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2674FC">
        <w:rPr>
          <w:rFonts w:eastAsia="Times New Roman"/>
          <w:szCs w:val="28"/>
          <w:lang w:eastAsia="ru-RU"/>
        </w:rPr>
        <w:t>Министерство образования Новосибирской области</w:t>
      </w:r>
      <w:r w:rsidR="00664066">
        <w:rPr>
          <w:rFonts w:eastAsia="Times New Roman"/>
          <w:szCs w:val="28"/>
          <w:lang w:eastAsia="ru-RU"/>
        </w:rPr>
        <w:t xml:space="preserve"> </w:t>
      </w:r>
      <w:r w:rsidRPr="002674FC">
        <w:rPr>
          <w:rFonts w:eastAsia="Times New Roman"/>
          <w:szCs w:val="28"/>
          <w:lang w:eastAsia="ru-RU"/>
        </w:rPr>
        <w:t>ГБПОУ</w:t>
      </w:r>
      <w:r w:rsidR="001B5BDA">
        <w:rPr>
          <w:rFonts w:eastAsia="Times New Roman"/>
          <w:szCs w:val="28"/>
          <w:lang w:eastAsia="ru-RU"/>
        </w:rPr>
        <w:t> </w:t>
      </w:r>
      <w:r w:rsidRPr="002674FC">
        <w:rPr>
          <w:rFonts w:eastAsia="Times New Roman"/>
          <w:szCs w:val="28"/>
          <w:lang w:eastAsia="ru-RU"/>
        </w:rPr>
        <w:t>НСО</w:t>
      </w:r>
      <w:r w:rsidR="001B5BDA">
        <w:rPr>
          <w:rFonts w:eastAsia="Times New Roman"/>
          <w:szCs w:val="28"/>
          <w:lang w:eastAsia="ru-RU"/>
        </w:rPr>
        <w:t> </w:t>
      </w:r>
      <w:r w:rsidRPr="002674FC">
        <w:rPr>
          <w:rFonts w:eastAsia="Times New Roman"/>
          <w:szCs w:val="28"/>
          <w:lang w:eastAsia="ru-RU"/>
        </w:rPr>
        <w:t xml:space="preserve">«Новосибирский авиационный технический </w:t>
      </w:r>
      <w:proofErr w:type="spellStart"/>
      <w:r w:rsidRPr="002674FC">
        <w:rPr>
          <w:rFonts w:eastAsia="Times New Roman"/>
          <w:szCs w:val="28"/>
          <w:lang w:eastAsia="ru-RU"/>
        </w:rPr>
        <w:t>колледжимени</w:t>
      </w:r>
      <w:proofErr w:type="spellEnd"/>
      <w:r w:rsidR="001B5BDA">
        <w:t> </w:t>
      </w:r>
      <w:r w:rsidRPr="002674FC">
        <w:rPr>
          <w:rFonts w:eastAsia="Times New Roman"/>
          <w:szCs w:val="28"/>
          <w:lang w:eastAsia="ru-RU"/>
        </w:rPr>
        <w:t xml:space="preserve">Б.С. </w:t>
      </w:r>
      <w:proofErr w:type="spellStart"/>
      <w:r w:rsidRPr="002674FC">
        <w:rPr>
          <w:rFonts w:eastAsia="Times New Roman"/>
          <w:szCs w:val="28"/>
          <w:lang w:eastAsia="ru-RU"/>
        </w:rPr>
        <w:t>Галущака</w:t>
      </w:r>
      <w:proofErr w:type="spellEnd"/>
      <w:r w:rsidRPr="002674FC">
        <w:rPr>
          <w:rFonts w:eastAsia="Times New Roman"/>
          <w:szCs w:val="28"/>
          <w:lang w:eastAsia="ru-RU"/>
        </w:rPr>
        <w:t>»</w:t>
      </w:r>
    </w:p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8"/>
          <w:lang w:eastAsia="ru-RU"/>
        </w:rPr>
      </w:pPr>
    </w:p>
    <w:p w:rsidR="004533D2" w:rsidRPr="002674FC" w:rsidRDefault="004533D2" w:rsidP="001B5BDA">
      <w:pPr>
        <w:spacing w:line="240" w:lineRule="auto"/>
        <w:ind w:firstLine="0"/>
        <w:jc w:val="center"/>
        <w:rPr>
          <w:rFonts w:eastAsia="Times New Roman"/>
          <w:szCs w:val="20"/>
          <w:lang w:val="uk-UA" w:eastAsia="ru-RU"/>
        </w:rPr>
      </w:pPr>
    </w:p>
    <w:p w:rsidR="0028726E" w:rsidRPr="00664066" w:rsidRDefault="0028726E" w:rsidP="001B5BDA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 w:rsidRPr="0028726E">
        <w:rPr>
          <w:rFonts w:eastAsia="Times New Roman"/>
          <w:b/>
          <w:caps/>
          <w:szCs w:val="28"/>
          <w:lang w:eastAsia="ru-RU"/>
        </w:rPr>
        <w:t xml:space="preserve">Разработка </w:t>
      </w:r>
      <w:r w:rsidR="00664066">
        <w:rPr>
          <w:rFonts w:eastAsia="Times New Roman"/>
          <w:b/>
          <w:caps/>
          <w:szCs w:val="28"/>
          <w:lang w:eastAsia="ru-RU"/>
        </w:rPr>
        <w:t>МОБИЛЬНОГО ПРИЛОЖЕНИЯ для поиска рецептов блюд из введенных ингр</w:t>
      </w:r>
      <w:r w:rsidR="00C12F59">
        <w:rPr>
          <w:rFonts w:eastAsia="Times New Roman"/>
          <w:b/>
          <w:caps/>
          <w:szCs w:val="28"/>
          <w:lang w:eastAsia="ru-RU"/>
        </w:rPr>
        <w:t>е</w:t>
      </w:r>
      <w:r w:rsidR="00664066">
        <w:rPr>
          <w:rFonts w:eastAsia="Times New Roman"/>
          <w:b/>
          <w:caps/>
          <w:szCs w:val="28"/>
          <w:lang w:eastAsia="ru-RU"/>
        </w:rPr>
        <w:t>диентов</w:t>
      </w:r>
    </w:p>
    <w:p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ояснительная записка к курсовому проекту</w:t>
      </w:r>
    </w:p>
    <w:p w:rsidR="004533D2" w:rsidRPr="004533D2" w:rsidRDefault="004533D2" w:rsidP="001B5BDA">
      <w:pPr>
        <w:ind w:firstLine="0"/>
        <w:jc w:val="center"/>
        <w:rPr>
          <w:szCs w:val="28"/>
        </w:rPr>
      </w:pPr>
      <w:r w:rsidRPr="004533D2">
        <w:rPr>
          <w:szCs w:val="28"/>
        </w:rPr>
        <w:t>ПМ.0</w:t>
      </w:r>
      <w:r w:rsidR="00DD4ECD">
        <w:rPr>
          <w:szCs w:val="28"/>
        </w:rPr>
        <w:t>1</w:t>
      </w:r>
      <w:r w:rsidR="00DD4ECD" w:rsidRPr="00DD4ECD">
        <w:rPr>
          <w:szCs w:val="28"/>
        </w:rPr>
        <w:t>Разработка модулей программного обеспечения</w:t>
      </w:r>
      <w:r w:rsidR="0028726E">
        <w:rPr>
          <w:szCs w:val="28"/>
        </w:rPr>
        <w:t xml:space="preserve"> </w:t>
      </w:r>
      <w:r w:rsidR="00DD4ECD" w:rsidRPr="00DD4ECD">
        <w:rPr>
          <w:szCs w:val="28"/>
        </w:rPr>
        <w:t>для компьютерных систем</w:t>
      </w:r>
    </w:p>
    <w:p w:rsidR="004533D2" w:rsidRPr="00241BD2" w:rsidRDefault="00241BD2" w:rsidP="001B5BDA">
      <w:pPr>
        <w:ind w:firstLine="0"/>
        <w:jc w:val="center"/>
        <w:rPr>
          <w:szCs w:val="28"/>
        </w:rPr>
      </w:pPr>
      <w:r w:rsidRPr="00241BD2">
        <w:rPr>
          <w:sz w:val="32"/>
          <w:szCs w:val="32"/>
        </w:rPr>
        <w:t>НАТКиГ.21</w:t>
      </w:r>
      <w:r w:rsidR="00517D3F">
        <w:rPr>
          <w:sz w:val="32"/>
          <w:szCs w:val="32"/>
        </w:rPr>
        <w:t>11</w:t>
      </w:r>
      <w:r w:rsidRPr="00241BD2">
        <w:rPr>
          <w:sz w:val="32"/>
          <w:szCs w:val="32"/>
        </w:rPr>
        <w:t>00.43.000ПЗ</w:t>
      </w:r>
    </w:p>
    <w:p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4533D2" w:rsidRPr="001B5BDA" w:rsidRDefault="004533D2" w:rsidP="001B5BDA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:rsidR="004533D2" w:rsidRPr="00DA4CC6" w:rsidRDefault="004533D2" w:rsidP="00DD4ECD">
      <w:pPr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Выполнил:</w:t>
      </w:r>
      <w:r w:rsidR="0028726E">
        <w:rPr>
          <w:rFonts w:eastAsia="Times New Roman"/>
          <w:szCs w:val="28"/>
          <w:lang w:eastAsia="ru-RU"/>
        </w:rPr>
        <w:t xml:space="preserve"> </w:t>
      </w:r>
      <w:r w:rsidR="00664066">
        <w:rPr>
          <w:rFonts w:eastAsia="Times New Roman"/>
          <w:szCs w:val="28"/>
          <w:lang w:eastAsia="ru-RU"/>
        </w:rPr>
        <w:t>Мутовин</w:t>
      </w:r>
      <w:r w:rsidR="0028726E">
        <w:rPr>
          <w:rFonts w:eastAsia="Times New Roman"/>
          <w:szCs w:val="28"/>
          <w:lang w:eastAsia="ru-RU"/>
        </w:rPr>
        <w:t xml:space="preserve"> </w:t>
      </w:r>
      <w:r w:rsidR="00664066">
        <w:rPr>
          <w:rFonts w:eastAsia="Times New Roman"/>
          <w:szCs w:val="28"/>
          <w:lang w:eastAsia="ru-RU"/>
        </w:rPr>
        <w:t>Э</w:t>
      </w:r>
      <w:r w:rsidR="0028726E">
        <w:rPr>
          <w:rFonts w:eastAsia="Times New Roman"/>
          <w:szCs w:val="28"/>
          <w:lang w:eastAsia="ru-RU"/>
        </w:rPr>
        <w:t>.</w:t>
      </w:r>
      <w:r w:rsidR="00664066">
        <w:rPr>
          <w:rFonts w:eastAsia="Times New Roman"/>
          <w:szCs w:val="28"/>
          <w:lang w:eastAsia="ru-RU"/>
        </w:rPr>
        <w:t>Е</w:t>
      </w:r>
      <w:r w:rsidR="0028726E">
        <w:rPr>
          <w:rFonts w:eastAsia="Times New Roman"/>
          <w:szCs w:val="28"/>
          <w:lang w:eastAsia="ru-RU"/>
        </w:rPr>
        <w:t>.</w:t>
      </w:r>
    </w:p>
    <w:p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DD4ECD" w:rsidRDefault="00DD4ECD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4533D2" w:rsidRPr="00DA4CC6" w:rsidRDefault="004533D2" w:rsidP="004533D2">
      <w:pPr>
        <w:spacing w:line="240" w:lineRule="auto"/>
        <w:rPr>
          <w:rFonts w:eastAsia="Times New Roman"/>
          <w:szCs w:val="28"/>
          <w:lang w:eastAsia="ru-RU"/>
        </w:rPr>
      </w:pPr>
    </w:p>
    <w:p w:rsidR="006B7778" w:rsidRDefault="004533D2" w:rsidP="00D83A68">
      <w:pPr>
        <w:spacing w:line="240" w:lineRule="auto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0" w:name="_Hlk26350142"/>
      <w:r w:rsidR="00664066">
        <w:rPr>
          <w:rFonts w:eastAsia="Times New Roman"/>
          <w:szCs w:val="28"/>
          <w:lang w:eastAsia="ru-RU"/>
        </w:rPr>
        <w:t>1</w:t>
      </w:r>
    </w:p>
    <w:p w:rsidR="004533D2" w:rsidRPr="00990E3E" w:rsidRDefault="004533D2" w:rsidP="003F0698">
      <w:pPr>
        <w:spacing w:line="480" w:lineRule="auto"/>
        <w:ind w:firstLine="0"/>
        <w:jc w:val="center"/>
      </w:pPr>
      <w:r>
        <w:lastRenderedPageBreak/>
        <w:t>СОДЕРЖАНИЕ</w:t>
      </w:r>
    </w:p>
    <w:bookmarkEnd w:id="0" w:displacedByCustomXml="next"/>
    <w:sdt>
      <w:sdtPr>
        <w:id w:val="22635840"/>
        <w:docPartObj>
          <w:docPartGallery w:val="Table of Contents"/>
          <w:docPartUnique/>
        </w:docPartObj>
      </w:sdtPr>
      <w:sdtContent>
        <w:p w:rsidR="004F26A1" w:rsidRDefault="005C6D0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06F78">
            <w:instrText xml:space="preserve"> TOC \o "1-2" \h \z \u </w:instrText>
          </w:r>
          <w:r>
            <w:fldChar w:fldCharType="separate"/>
          </w:r>
          <w:hyperlink w:anchor="_Toc75125254" w:history="1">
            <w:r w:rsidR="004F26A1" w:rsidRPr="003F0292">
              <w:rPr>
                <w:rStyle w:val="af"/>
                <w:noProof/>
              </w:rPr>
              <w:t>ВВЕДЕНИЕ</w:t>
            </w:r>
            <w:r w:rsidR="004F26A1">
              <w:rPr>
                <w:noProof/>
                <w:webHidden/>
              </w:rPr>
              <w:tab/>
            </w:r>
            <w:r w:rsidR="004F26A1">
              <w:rPr>
                <w:noProof/>
                <w:webHidden/>
              </w:rPr>
              <w:fldChar w:fldCharType="begin"/>
            </w:r>
            <w:r w:rsidR="004F26A1">
              <w:rPr>
                <w:noProof/>
                <w:webHidden/>
              </w:rPr>
              <w:instrText xml:space="preserve"> PAGEREF _Toc75125254 \h </w:instrText>
            </w:r>
            <w:r w:rsidR="004F26A1">
              <w:rPr>
                <w:noProof/>
                <w:webHidden/>
              </w:rPr>
            </w:r>
            <w:r w:rsidR="004F26A1">
              <w:rPr>
                <w:noProof/>
                <w:webHidden/>
              </w:rPr>
              <w:fldChar w:fldCharType="separate"/>
            </w:r>
            <w:r w:rsidR="004F26A1">
              <w:rPr>
                <w:noProof/>
                <w:webHidden/>
              </w:rPr>
              <w:t>4</w:t>
            </w:r>
            <w:r w:rsidR="004F26A1"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55" w:history="1">
            <w:r w:rsidRPr="003F0292">
              <w:rPr>
                <w:rStyle w:val="af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ВЫБОР ТЕХНОЛОГИИ, ЯЗЫКА И СРЕД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56" w:history="1">
            <w:r w:rsidRPr="003F0292">
              <w:rPr>
                <w:rStyle w:val="af"/>
                <w:noProof/>
              </w:rPr>
              <w:t>2 Проектирование интерфейс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57" w:history="1">
            <w:r w:rsidRPr="003F0292">
              <w:rPr>
                <w:rStyle w:val="af"/>
                <w:noProof/>
              </w:rPr>
              <w:t>2.1 Анализ и уточнение требований к программному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58" w:history="1">
            <w:r w:rsidRPr="003F0292">
              <w:rPr>
                <w:rStyle w:val="af"/>
                <w:noProof/>
              </w:rPr>
              <w:t xml:space="preserve">2.2 Проектирование </w:t>
            </w:r>
            <w:r w:rsidRPr="003F0292">
              <w:rPr>
                <w:rStyle w:val="af"/>
                <w:noProof/>
                <w:lang w:val="en-US"/>
              </w:rPr>
              <w:t>UI</w:t>
            </w:r>
            <w:r w:rsidRPr="003F0292">
              <w:rPr>
                <w:rStyle w:val="af"/>
                <w:noProof/>
              </w:rPr>
              <w:t xml:space="preserve"> и </w:t>
            </w:r>
            <w:r w:rsidRPr="003F0292">
              <w:rPr>
                <w:rStyle w:val="af"/>
                <w:noProof/>
                <w:lang w:val="en-US"/>
              </w:rPr>
              <w:t>UX</w:t>
            </w:r>
            <w:r w:rsidRPr="003F0292">
              <w:rPr>
                <w:rStyle w:val="af"/>
                <w:noProof/>
              </w:rPr>
              <w:t xml:space="preserve"> дизайн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59" w:history="1">
            <w:r w:rsidRPr="003F0292">
              <w:rPr>
                <w:rStyle w:val="af"/>
                <w:noProof/>
              </w:rPr>
              <w:t>3 Выбор методов и разработка основных алгоритмов решен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0" w:history="1">
            <w:r w:rsidRPr="003F0292">
              <w:rPr>
                <w:rStyle w:val="af"/>
                <w:noProof/>
              </w:rPr>
              <w:t>4 Разработка мобильного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1" w:history="1">
            <w:r w:rsidRPr="003F0292">
              <w:rPr>
                <w:rStyle w:val="af"/>
                <w:noProof/>
              </w:rPr>
              <w:t>4.1 Описание используемых процедур и библиотеч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2" w:history="1">
            <w:r w:rsidRPr="003F0292">
              <w:rPr>
                <w:rStyle w:val="af"/>
                <w:noProof/>
              </w:rPr>
              <w:t>4.2 Спецификац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3" w:history="1">
            <w:r w:rsidRPr="003F0292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4" w:history="1">
            <w:r w:rsidRPr="003F0292">
              <w:rPr>
                <w:rStyle w:val="af"/>
                <w:rFonts w:eastAsia="Calibri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5" w:history="1">
            <w:r w:rsidRPr="003F0292">
              <w:rPr>
                <w:rStyle w:val="af"/>
                <w:rFonts w:eastAsia="Calibri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6" w:history="1">
            <w:r w:rsidRPr="003F0292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7" w:history="1">
            <w:r w:rsidRPr="003F0292">
              <w:rPr>
                <w:rStyle w:val="af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8" w:history="1">
            <w:r w:rsidRPr="003F0292">
              <w:rPr>
                <w:rStyle w:val="af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НАЗНАЧЕНИ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69" w:history="1">
            <w:r w:rsidRPr="003F0292">
              <w:rPr>
                <w:rStyle w:val="af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70" w:history="1">
            <w:r w:rsidRPr="003F0292">
              <w:rPr>
                <w:rStyle w:val="af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71" w:history="1">
            <w:r w:rsidRPr="003F0292">
              <w:rPr>
                <w:rStyle w:val="af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ТЕХНИКО-ЭКОНОМИЧЕСКИЕ ПОКАЗАТ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72" w:history="1">
            <w:r w:rsidRPr="003F0292">
              <w:rPr>
                <w:rStyle w:val="af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6A1" w:rsidRDefault="004F26A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125273" w:history="1">
            <w:r w:rsidRPr="003F0292">
              <w:rPr>
                <w:rStyle w:val="af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F0292">
              <w:rPr>
                <w:rStyle w:val="af"/>
                <w:noProof/>
              </w:rPr>
              <w:t>ПОРЯДОК КОНТРОЛЯ И ПРИЕМ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2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6F78" w:rsidRDefault="005C6D0C" w:rsidP="004F26A1">
          <w:pPr>
            <w:ind w:firstLine="0"/>
          </w:pPr>
          <w:r>
            <w:fldChar w:fldCharType="end"/>
          </w:r>
        </w:p>
      </w:sdtContent>
    </w:sdt>
    <w:p w:rsidR="00241BD2" w:rsidRDefault="00241BD2" w:rsidP="0093315B">
      <w:pPr>
        <w:spacing w:line="240" w:lineRule="auto"/>
      </w:pPr>
    </w:p>
    <w:p w:rsidR="00241BD2" w:rsidRPr="00241BD2" w:rsidRDefault="00241BD2" w:rsidP="00241BD2"/>
    <w:p w:rsidR="00241BD2" w:rsidRPr="00241BD2" w:rsidRDefault="00241BD2" w:rsidP="00241BD2"/>
    <w:p w:rsidR="00241BD2" w:rsidRPr="00241BD2" w:rsidRDefault="00241BD2" w:rsidP="00241BD2"/>
    <w:p w:rsidR="00241BD2" w:rsidRDefault="00241BD2" w:rsidP="004F26A1">
      <w:pPr>
        <w:ind w:firstLine="0"/>
      </w:pPr>
    </w:p>
    <w:p w:rsidR="00241BD2" w:rsidRDefault="00241BD2" w:rsidP="00241BD2"/>
    <w:p w:rsidR="00DD4ECD" w:rsidRPr="00241BD2" w:rsidRDefault="00DD4ECD" w:rsidP="00241BD2">
      <w:pPr>
        <w:sectPr w:rsidR="00DD4ECD" w:rsidRPr="00241BD2" w:rsidSect="00DD4ECD">
          <w:headerReference w:type="default" r:id="rId8"/>
          <w:headerReference w:type="first" r:id="rId9"/>
          <w:pgSz w:w="11906" w:h="16838"/>
          <w:pgMar w:top="851" w:right="850" w:bottom="1560" w:left="1701" w:header="708" w:footer="708" w:gutter="0"/>
          <w:cols w:space="708"/>
          <w:titlePg/>
          <w:docGrid w:linePitch="360"/>
        </w:sectPr>
      </w:pPr>
    </w:p>
    <w:p w:rsidR="003514D4" w:rsidRDefault="003514D4" w:rsidP="00CA2B47">
      <w:pPr>
        <w:pStyle w:val="11"/>
      </w:pPr>
      <w:bookmarkStart w:id="1" w:name="_Toc75125254"/>
      <w:r>
        <w:lastRenderedPageBreak/>
        <w:t>ВВЕДЕНИЕ</w:t>
      </w:r>
      <w:bookmarkEnd w:id="1"/>
    </w:p>
    <w:p w:rsidR="00E5406D" w:rsidRPr="00B53B4B" w:rsidRDefault="001E010A" w:rsidP="001E010A">
      <w:r>
        <w:t>Актуальность работы заключается в необходимости разработки мобильного приложения</w:t>
      </w:r>
      <w:r w:rsidR="00B53B4B">
        <w:t>,</w:t>
      </w:r>
      <w:r>
        <w:t xml:space="preserve"> </w:t>
      </w:r>
      <w:r w:rsidR="001148EA">
        <w:t>содержащего книгу рецептов</w:t>
      </w:r>
      <w:r>
        <w:t>.</w:t>
      </w:r>
    </w:p>
    <w:p w:rsidR="00B53B4B" w:rsidRDefault="00B53B4B" w:rsidP="00B53B4B">
      <w:r>
        <w:t>Наименование программного продукта «</w:t>
      </w:r>
      <w:proofErr w:type="spellStart"/>
      <w:r>
        <w:rPr>
          <w:lang w:val="en-US"/>
        </w:rPr>
        <w:t>Whatook</w:t>
      </w:r>
      <w:proofErr w:type="spellEnd"/>
      <w:r>
        <w:t>»</w:t>
      </w:r>
      <w:r w:rsidRPr="009B12E9">
        <w:t xml:space="preserve">. </w:t>
      </w:r>
      <w:r>
        <w:t>Продукт представляет собой мобильное приложение, которое будет использоваться на мобильных устройствах.</w:t>
      </w:r>
    </w:p>
    <w:p w:rsidR="00E5406D" w:rsidRDefault="00E5406D" w:rsidP="00E5406D">
      <w:pPr>
        <w:tabs>
          <w:tab w:val="left" w:pos="851"/>
          <w:tab w:val="left" w:pos="993"/>
        </w:tabs>
      </w:pPr>
      <w:r>
        <w:t xml:space="preserve">Данное приложение позволит клиентам </w:t>
      </w:r>
      <w:r w:rsidR="001148EA">
        <w:t>приложения</w:t>
      </w:r>
      <w:r>
        <w:t xml:space="preserve"> </w:t>
      </w:r>
      <w:r w:rsidR="00286A7D">
        <w:t>просматривать доступные рецепты, сохранять рецепты в избранное, добавлять их, искать рецепты по названию, составу или тегам</w:t>
      </w:r>
      <w:r>
        <w:t xml:space="preserve">. </w:t>
      </w:r>
      <w:r w:rsidR="00286A7D">
        <w:t>В приложении участвуют две группы пользователей: обычные пользователи</w:t>
      </w:r>
      <w:r w:rsidR="00C75DDF">
        <w:t>,</w:t>
      </w:r>
      <w:r w:rsidR="00286A7D">
        <w:t xml:space="preserve"> модераторы</w:t>
      </w:r>
      <w:r w:rsidR="00C75DDF">
        <w:t xml:space="preserve"> и администратор</w:t>
      </w:r>
      <w:r>
        <w:t>.</w:t>
      </w:r>
      <w:r w:rsidR="00286A7D">
        <w:t xml:space="preserve"> Модераторы будут иметь возможность просматривать жалобы, блокировать рецепты</w:t>
      </w:r>
      <w:r w:rsidR="00C75DDF">
        <w:t xml:space="preserve"> и поль</w:t>
      </w:r>
      <w:r w:rsidR="00286A7D">
        <w:t xml:space="preserve">зователей. </w:t>
      </w:r>
      <w:r w:rsidR="00C75DDF">
        <w:t>Администратор вместе с возможностями модераторов будет иметь возможность добавлять и удалять модераторов.</w:t>
      </w:r>
      <w:r>
        <w:t xml:space="preserve"> Предполагаемая потребность обуславливается тем фактом, что на данный момент </w:t>
      </w:r>
      <w:r w:rsidR="00517D3F">
        <w:t>не существует приложений, которые обеспечивали поиск рецептов по ингредиентам</w:t>
      </w:r>
      <w:r>
        <w:t>.</w:t>
      </w:r>
      <w:r w:rsidRPr="009B12E9">
        <w:t xml:space="preserve"> </w:t>
      </w:r>
      <w:r>
        <w:t>Исходны</w:t>
      </w:r>
      <w:r w:rsidR="00517D3F">
        <w:t>е</w:t>
      </w:r>
      <w:r>
        <w:t xml:space="preserve"> коды программы написаны на языке </w:t>
      </w:r>
      <w:r>
        <w:rPr>
          <w:lang w:val="en-US"/>
        </w:rPr>
        <w:t>JAVA</w:t>
      </w:r>
      <w:r w:rsidRPr="009B12E9">
        <w:t>.</w:t>
      </w:r>
      <w:r>
        <w:t xml:space="preserve"> База данных размещена на сервере </w:t>
      </w:r>
      <w:r>
        <w:rPr>
          <w:lang w:val="en-US"/>
        </w:rPr>
        <w:t>SQLite</w:t>
      </w:r>
      <w:r w:rsidRPr="009B12E9">
        <w:t xml:space="preserve">. </w:t>
      </w:r>
      <w:r>
        <w:t xml:space="preserve">Минимальная </w:t>
      </w:r>
      <w:r>
        <w:rPr>
          <w:lang w:val="en-US"/>
        </w:rPr>
        <w:t>Android</w:t>
      </w:r>
      <w:r w:rsidRPr="009B12E9">
        <w:t xml:space="preserve"> </w:t>
      </w:r>
      <w:r>
        <w:t>версия 4.</w:t>
      </w:r>
      <w:r w:rsidRPr="009B12E9">
        <w:t>4 (</w:t>
      </w:r>
      <w:proofErr w:type="spellStart"/>
      <w:r>
        <w:rPr>
          <w:lang w:val="en-US"/>
        </w:rPr>
        <w:t>KitKat</w:t>
      </w:r>
      <w:proofErr w:type="spellEnd"/>
      <w:r w:rsidRPr="009B12E9">
        <w:t>)</w:t>
      </w:r>
      <w:r w:rsidRPr="00E5406D">
        <w:t>.</w:t>
      </w:r>
    </w:p>
    <w:p w:rsidR="009B12E9" w:rsidRPr="00E5406D" w:rsidRDefault="001E010A" w:rsidP="001E010A">
      <w:r>
        <w:t xml:space="preserve">Целью курсовой работы является </w:t>
      </w:r>
      <w:r w:rsidRPr="001E010A">
        <w:t xml:space="preserve">разработка </w:t>
      </w:r>
      <w:r w:rsidR="00C12F59">
        <w:rPr>
          <w:rFonts w:eastAsia="Times New Roman"/>
          <w:szCs w:val="28"/>
          <w:lang w:eastAsia="ru-RU"/>
        </w:rPr>
        <w:t>мобильного приложения</w:t>
      </w:r>
      <w:r w:rsidR="00C12F59" w:rsidRPr="00C12F59">
        <w:rPr>
          <w:rFonts w:eastAsia="Times New Roman"/>
          <w:szCs w:val="28"/>
          <w:lang w:eastAsia="ru-RU"/>
        </w:rPr>
        <w:t xml:space="preserve"> для поиска рецептов блюд из введенных ингр</w:t>
      </w:r>
      <w:r w:rsidR="00C12F59">
        <w:rPr>
          <w:rFonts w:eastAsia="Times New Roman"/>
          <w:szCs w:val="28"/>
          <w:lang w:eastAsia="ru-RU"/>
        </w:rPr>
        <w:t>е</w:t>
      </w:r>
      <w:r w:rsidR="00C12F59" w:rsidRPr="00C12F59">
        <w:rPr>
          <w:rFonts w:eastAsia="Times New Roman"/>
          <w:szCs w:val="28"/>
          <w:lang w:eastAsia="ru-RU"/>
        </w:rPr>
        <w:t>диентов</w:t>
      </w:r>
      <w:r>
        <w:t>.</w:t>
      </w:r>
      <w:r w:rsidR="009B12E9">
        <w:t xml:space="preserve"> </w:t>
      </w:r>
    </w:p>
    <w:p w:rsidR="001E010A" w:rsidRDefault="00E5406D" w:rsidP="001E010A">
      <w:r>
        <w:t>Для достижения цели необходимо выполнить следующие задачи</w:t>
      </w:r>
      <w:r w:rsidR="001E010A">
        <w:t>:</w:t>
      </w:r>
    </w:p>
    <w:p w:rsidR="00E5406D" w:rsidRDefault="00E5406D" w:rsidP="00E5406D">
      <w:pPr>
        <w:pStyle w:val="a4"/>
        <w:numPr>
          <w:ilvl w:val="0"/>
          <w:numId w:val="37"/>
        </w:numPr>
        <w:tabs>
          <w:tab w:val="left" w:pos="851"/>
          <w:tab w:val="left" w:pos="993"/>
        </w:tabs>
        <w:ind w:left="0" w:firstLine="709"/>
        <w:rPr>
          <w:rFonts w:ascii="Times New Roman" w:hAnsi="Times New Roman"/>
        </w:rPr>
      </w:pPr>
      <w:r w:rsidRPr="009B12E9">
        <w:rPr>
          <w:rFonts w:ascii="Times New Roman" w:hAnsi="Times New Roman"/>
        </w:rPr>
        <w:t>проанализировать рынок мобильных приложений для чтения книг</w:t>
      </w:r>
      <w:r w:rsidR="00C12F59" w:rsidRPr="00C12F59">
        <w:rPr>
          <w:rFonts w:ascii="Times New Roman" w:hAnsi="Times New Roman"/>
        </w:rPr>
        <w:t>;</w:t>
      </w:r>
    </w:p>
    <w:p w:rsidR="00E5406D" w:rsidRDefault="00E5406D" w:rsidP="00E5406D">
      <w:pPr>
        <w:pStyle w:val="a4"/>
        <w:numPr>
          <w:ilvl w:val="0"/>
          <w:numId w:val="37"/>
        </w:numPr>
        <w:tabs>
          <w:tab w:val="left" w:pos="851"/>
          <w:tab w:val="left" w:pos="993"/>
        </w:tabs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изучить плагины и библиотеки </w:t>
      </w:r>
      <w:r>
        <w:rPr>
          <w:rFonts w:ascii="Times New Roman" w:hAnsi="Times New Roman"/>
          <w:lang w:val="en-US"/>
        </w:rPr>
        <w:t>IDE</w:t>
      </w:r>
      <w:r w:rsidRPr="00E5406D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Android</w:t>
      </w:r>
      <w:r w:rsidRPr="00E5406D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Studio</w:t>
      </w:r>
      <w:r w:rsidR="00C12F59" w:rsidRPr="00C12F59">
        <w:rPr>
          <w:rFonts w:ascii="Times New Roman" w:hAnsi="Times New Roman"/>
        </w:rPr>
        <w:t>;</w:t>
      </w:r>
    </w:p>
    <w:p w:rsidR="00E5406D" w:rsidRPr="009B12E9" w:rsidRDefault="00E5406D" w:rsidP="00E5406D">
      <w:pPr>
        <w:pStyle w:val="a4"/>
        <w:numPr>
          <w:ilvl w:val="0"/>
          <w:numId w:val="37"/>
        </w:numPr>
        <w:tabs>
          <w:tab w:val="left" w:pos="851"/>
          <w:tab w:val="left" w:pos="993"/>
        </w:tabs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изучить работу с базой данных </w:t>
      </w:r>
      <w:r>
        <w:rPr>
          <w:rFonts w:ascii="Times New Roman" w:hAnsi="Times New Roman"/>
          <w:lang w:val="en-US"/>
        </w:rPr>
        <w:t>SQLite</w:t>
      </w:r>
      <w:r w:rsidR="00C12F59" w:rsidRPr="00C12F59">
        <w:rPr>
          <w:rFonts w:ascii="Times New Roman" w:hAnsi="Times New Roman"/>
        </w:rPr>
        <w:t>;</w:t>
      </w:r>
    </w:p>
    <w:p w:rsidR="00E5406D" w:rsidRPr="009B12E9" w:rsidRDefault="00E5406D" w:rsidP="00E5406D">
      <w:pPr>
        <w:pStyle w:val="a4"/>
        <w:numPr>
          <w:ilvl w:val="0"/>
          <w:numId w:val="37"/>
        </w:numPr>
        <w:tabs>
          <w:tab w:val="left" w:pos="851"/>
          <w:tab w:val="left" w:pos="993"/>
        </w:tabs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</w:rPr>
        <w:t>спроектировать дизайн мобильного</w:t>
      </w:r>
      <w:r w:rsidRPr="009B12E9">
        <w:rPr>
          <w:rFonts w:ascii="Times New Roman" w:hAnsi="Times New Roman"/>
        </w:rPr>
        <w:t xml:space="preserve"> приложения для </w:t>
      </w:r>
      <w:r w:rsidR="00C12F59">
        <w:rPr>
          <w:rFonts w:ascii="Times New Roman" w:hAnsi="Times New Roman"/>
        </w:rPr>
        <w:t>поиска рецептов блюд</w:t>
      </w:r>
      <w:r w:rsidR="00C12F59" w:rsidRPr="00C12F59">
        <w:rPr>
          <w:rFonts w:ascii="Times New Roman" w:hAnsi="Times New Roman"/>
        </w:rPr>
        <w:t>;</w:t>
      </w:r>
    </w:p>
    <w:p w:rsidR="001E010A" w:rsidRDefault="001E010A" w:rsidP="001E010A">
      <w:pPr>
        <w:pStyle w:val="a4"/>
        <w:numPr>
          <w:ilvl w:val="0"/>
          <w:numId w:val="37"/>
        </w:numPr>
        <w:tabs>
          <w:tab w:val="left" w:pos="851"/>
          <w:tab w:val="left" w:pos="993"/>
        </w:tabs>
        <w:ind w:left="0" w:firstLine="709"/>
        <w:rPr>
          <w:rFonts w:ascii="Times New Roman" w:hAnsi="Times New Roman"/>
        </w:rPr>
      </w:pPr>
      <w:r w:rsidRPr="009B12E9">
        <w:rPr>
          <w:rFonts w:ascii="Times New Roman" w:hAnsi="Times New Roman"/>
        </w:rPr>
        <w:t>разработать</w:t>
      </w:r>
      <w:r w:rsidR="00E5406D">
        <w:rPr>
          <w:rFonts w:ascii="Times New Roman" w:hAnsi="Times New Roman"/>
        </w:rPr>
        <w:t xml:space="preserve"> функционал</w:t>
      </w:r>
      <w:r w:rsidRPr="009B12E9">
        <w:rPr>
          <w:rFonts w:ascii="Times New Roman" w:hAnsi="Times New Roman"/>
        </w:rPr>
        <w:t xml:space="preserve"> мобильно</w:t>
      </w:r>
      <w:r w:rsidR="00E5406D">
        <w:rPr>
          <w:rFonts w:ascii="Times New Roman" w:hAnsi="Times New Roman"/>
        </w:rPr>
        <w:t>го</w:t>
      </w:r>
      <w:r w:rsidRPr="009B12E9">
        <w:rPr>
          <w:rFonts w:ascii="Times New Roman" w:hAnsi="Times New Roman"/>
        </w:rPr>
        <w:t xml:space="preserve"> приложения для </w:t>
      </w:r>
      <w:r w:rsidR="00C12F59">
        <w:rPr>
          <w:rFonts w:ascii="Times New Roman" w:hAnsi="Times New Roman"/>
        </w:rPr>
        <w:t>поиска рецептов блюд</w:t>
      </w:r>
      <w:r w:rsidR="00C12F59" w:rsidRPr="00C12F59">
        <w:rPr>
          <w:rFonts w:ascii="Times New Roman" w:hAnsi="Times New Roman"/>
        </w:rPr>
        <w:t>.</w:t>
      </w:r>
    </w:p>
    <w:p w:rsidR="009B12E9" w:rsidRDefault="009B12E9" w:rsidP="009B12E9">
      <w:pPr>
        <w:tabs>
          <w:tab w:val="left" w:pos="851"/>
          <w:tab w:val="left" w:pos="993"/>
        </w:tabs>
      </w:pPr>
      <w:r>
        <w:t xml:space="preserve">Объектом исследования курсовой работы является </w:t>
      </w:r>
      <w:r w:rsidR="00C12F59">
        <w:t>электронная книга рецептов</w:t>
      </w:r>
      <w:r>
        <w:t>.</w:t>
      </w:r>
    </w:p>
    <w:p w:rsidR="009B12E9" w:rsidRDefault="009B12E9" w:rsidP="009B12E9">
      <w:pPr>
        <w:tabs>
          <w:tab w:val="left" w:pos="851"/>
          <w:tab w:val="left" w:pos="993"/>
        </w:tabs>
      </w:pPr>
      <w:r>
        <w:t>Предметом исследов</w:t>
      </w:r>
      <w:r w:rsidR="00E5406D">
        <w:t xml:space="preserve">ания является процесс </w:t>
      </w:r>
      <w:r w:rsidR="00C12F59">
        <w:t>добавления, удаления, изменения и фильтрации рецептов</w:t>
      </w:r>
      <w:r w:rsidR="00E5406D">
        <w:t xml:space="preserve"> с мобильного устройства</w:t>
      </w:r>
      <w:r>
        <w:t>.</w:t>
      </w:r>
    </w:p>
    <w:p w:rsidR="00670B9E" w:rsidRDefault="00670B9E" w:rsidP="00670B9E">
      <w:pPr>
        <w:pStyle w:val="1"/>
        <w:numPr>
          <w:ilvl w:val="0"/>
          <w:numId w:val="41"/>
        </w:numPr>
      </w:pPr>
      <w:bookmarkStart w:id="2" w:name="_Toc75125255"/>
      <w:r>
        <w:t>ВЫБОР ТЕХНОЛОГИИ, ЯЗЫКА И СРЕДЫ ПРОГРАММИРОВАНИЯ</w:t>
      </w:r>
      <w:bookmarkEnd w:id="2"/>
    </w:p>
    <w:p w:rsidR="00421156" w:rsidRDefault="00421156" w:rsidP="00FD6CE5">
      <w:pPr>
        <w:pStyle w:val="a6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>Для разработки информационной систе</w:t>
      </w:r>
      <w:r w:rsidR="00FD6CE5">
        <w:rPr>
          <w:sz w:val="28"/>
          <w:szCs w:val="28"/>
        </w:rPr>
        <w:t>мы были использованы следующие языки программирования:</w:t>
      </w:r>
    </w:p>
    <w:p w:rsidR="007B4E8C" w:rsidRDefault="007B4E8C" w:rsidP="00FD6CE5">
      <w:pPr>
        <w:pStyle w:val="a6"/>
        <w:spacing w:before="0" w:beforeAutospacing="0" w:after="0" w:afterAutospacing="0"/>
        <w:rPr>
          <w:color w:val="auto"/>
          <w:sz w:val="28"/>
          <w:szCs w:val="28"/>
          <w:shd w:val="clear" w:color="auto" w:fill="FFFFFF"/>
        </w:rPr>
      </w:pPr>
      <w:r w:rsidRPr="007B4E8C">
        <w:rPr>
          <w:color w:val="auto"/>
          <w:sz w:val="28"/>
          <w:szCs w:val="28"/>
          <w:shd w:val="clear" w:color="auto" w:fill="FFFFFF"/>
        </w:rPr>
        <w:t xml:space="preserve">- </w:t>
      </w:r>
      <w:proofErr w:type="spellStart"/>
      <w:r w:rsidRPr="007B4E8C">
        <w:rPr>
          <w:color w:val="auto"/>
          <w:sz w:val="28"/>
          <w:szCs w:val="28"/>
          <w:shd w:val="clear" w:color="auto" w:fill="FFFFFF"/>
        </w:rPr>
        <w:t>Java</w:t>
      </w:r>
      <w:proofErr w:type="spellEnd"/>
      <w:r w:rsidRPr="007B4E8C">
        <w:rPr>
          <w:color w:val="auto"/>
          <w:sz w:val="28"/>
          <w:szCs w:val="28"/>
          <w:shd w:val="clear" w:color="auto" w:fill="FFFFFF"/>
        </w:rPr>
        <w:t xml:space="preserve"> </w:t>
      </w:r>
      <w:r>
        <w:rPr>
          <w:color w:val="auto"/>
          <w:sz w:val="28"/>
          <w:szCs w:val="28"/>
          <w:shd w:val="clear" w:color="auto" w:fill="FFFFFF"/>
        </w:rPr>
        <w:t>–</w:t>
      </w:r>
      <w:r w:rsidRPr="007B4E8C">
        <w:rPr>
          <w:color w:val="auto"/>
          <w:sz w:val="28"/>
          <w:szCs w:val="28"/>
          <w:shd w:val="clear" w:color="auto" w:fill="FFFFFF"/>
        </w:rPr>
        <w:t xml:space="preserve"> </w:t>
      </w:r>
      <w:r>
        <w:rPr>
          <w:color w:val="auto"/>
          <w:sz w:val="28"/>
          <w:szCs w:val="28"/>
          <w:shd w:val="clear" w:color="auto" w:fill="FFFFFF"/>
        </w:rPr>
        <w:t xml:space="preserve">на сегодняшний момент является одним из самых распространенных и популярных языков программирования. Имеет Си-подобный синтаксис, близок в этом отношении к </w:t>
      </w:r>
      <w:r>
        <w:rPr>
          <w:color w:val="auto"/>
          <w:sz w:val="28"/>
          <w:szCs w:val="28"/>
          <w:shd w:val="clear" w:color="auto" w:fill="FFFFFF"/>
          <w:lang w:val="en-US"/>
        </w:rPr>
        <w:t>C</w:t>
      </w:r>
      <w:r w:rsidRPr="007B4E8C">
        <w:rPr>
          <w:color w:val="auto"/>
          <w:sz w:val="28"/>
          <w:szCs w:val="28"/>
          <w:shd w:val="clear" w:color="auto" w:fill="FFFFFF"/>
        </w:rPr>
        <w:t>/</w:t>
      </w:r>
      <w:r>
        <w:rPr>
          <w:color w:val="auto"/>
          <w:sz w:val="28"/>
          <w:szCs w:val="28"/>
          <w:shd w:val="clear" w:color="auto" w:fill="FFFFFF"/>
          <w:lang w:val="en-US"/>
        </w:rPr>
        <w:t>C</w:t>
      </w:r>
      <w:r w:rsidRPr="007B4E8C">
        <w:rPr>
          <w:color w:val="auto"/>
          <w:sz w:val="28"/>
          <w:szCs w:val="28"/>
          <w:shd w:val="clear" w:color="auto" w:fill="FFFFFF"/>
        </w:rPr>
        <w:t xml:space="preserve">++ </w:t>
      </w:r>
      <w:r>
        <w:rPr>
          <w:color w:val="auto"/>
          <w:sz w:val="28"/>
          <w:szCs w:val="28"/>
          <w:shd w:val="clear" w:color="auto" w:fill="FFFFFF"/>
        </w:rPr>
        <w:t xml:space="preserve">и </w:t>
      </w:r>
      <w:r>
        <w:rPr>
          <w:color w:val="auto"/>
          <w:sz w:val="28"/>
          <w:szCs w:val="28"/>
          <w:shd w:val="clear" w:color="auto" w:fill="FFFFFF"/>
          <w:lang w:val="en-US"/>
        </w:rPr>
        <w:t>C</w:t>
      </w:r>
      <w:r w:rsidRPr="007B4E8C">
        <w:rPr>
          <w:color w:val="auto"/>
          <w:sz w:val="28"/>
          <w:szCs w:val="28"/>
          <w:shd w:val="clear" w:color="auto" w:fill="FFFFFF"/>
        </w:rPr>
        <w:t xml:space="preserve">#. </w:t>
      </w:r>
      <w:r>
        <w:rPr>
          <w:color w:val="auto"/>
          <w:sz w:val="28"/>
          <w:szCs w:val="28"/>
          <w:shd w:val="clear" w:color="auto" w:fill="FFFFFF"/>
        </w:rPr>
        <w:t xml:space="preserve">Поддерживает автоматическую сборку мусора, а это значит, что вам не надо освобождать вручную память от ранее использовавшихся объектов, как в </w:t>
      </w:r>
      <w:r>
        <w:rPr>
          <w:color w:val="auto"/>
          <w:sz w:val="28"/>
          <w:szCs w:val="28"/>
          <w:shd w:val="clear" w:color="auto" w:fill="FFFFFF"/>
          <w:lang w:val="en-US"/>
        </w:rPr>
        <w:t>C</w:t>
      </w:r>
      <w:r w:rsidRPr="007B4E8C">
        <w:rPr>
          <w:color w:val="auto"/>
          <w:sz w:val="28"/>
          <w:szCs w:val="28"/>
          <w:shd w:val="clear" w:color="auto" w:fill="FFFFFF"/>
        </w:rPr>
        <w:t xml:space="preserve">++, </w:t>
      </w:r>
      <w:r>
        <w:rPr>
          <w:color w:val="auto"/>
          <w:sz w:val="28"/>
          <w:szCs w:val="28"/>
          <w:shd w:val="clear" w:color="auto" w:fill="FFFFFF"/>
        </w:rPr>
        <w:t>так как сборщик мусора сделает это автоматически.</w:t>
      </w:r>
    </w:p>
    <w:p w:rsidR="00444150" w:rsidRDefault="00444150" w:rsidP="00FD6CE5">
      <w:pPr>
        <w:pStyle w:val="a6"/>
        <w:spacing w:before="0" w:beforeAutospacing="0" w:after="0" w:afterAutospacing="0"/>
        <w:rPr>
          <w:color w:val="auto"/>
          <w:sz w:val="28"/>
          <w:szCs w:val="28"/>
        </w:rPr>
      </w:pPr>
      <w:r w:rsidRPr="00444150">
        <w:rPr>
          <w:color w:val="auto"/>
          <w:sz w:val="28"/>
          <w:szCs w:val="28"/>
          <w:shd w:val="clear" w:color="auto" w:fill="FFFFFF"/>
        </w:rPr>
        <w:t xml:space="preserve">- </w:t>
      </w:r>
      <w:r w:rsidRPr="00444150">
        <w:rPr>
          <w:color w:val="auto"/>
          <w:sz w:val="28"/>
          <w:szCs w:val="28"/>
          <w:shd w:val="clear" w:color="auto" w:fill="FFFFFF"/>
          <w:lang w:val="en-US"/>
        </w:rPr>
        <w:t>XML</w:t>
      </w:r>
      <w:r w:rsidRPr="00444150">
        <w:rPr>
          <w:color w:val="auto"/>
          <w:sz w:val="28"/>
          <w:szCs w:val="28"/>
          <w:shd w:val="clear" w:color="auto" w:fill="FFFFFF"/>
        </w:rPr>
        <w:t xml:space="preserve"> - </w:t>
      </w:r>
      <w:r w:rsidRPr="00444150">
        <w:rPr>
          <w:color w:val="auto"/>
          <w:spacing w:val="-1"/>
          <w:sz w:val="28"/>
          <w:szCs w:val="28"/>
          <w:shd w:val="clear" w:color="auto" w:fill="FFFFFF"/>
        </w:rPr>
        <w:t xml:space="preserve">это язык разметки подобный HTML. Расшифровывается как (англ. </w:t>
      </w:r>
      <w:proofErr w:type="spellStart"/>
      <w:r w:rsidRPr="00444150">
        <w:rPr>
          <w:color w:val="auto"/>
          <w:spacing w:val="-1"/>
          <w:sz w:val="28"/>
          <w:szCs w:val="28"/>
          <w:shd w:val="clear" w:color="auto" w:fill="FFFFFF"/>
        </w:rPr>
        <w:t>Extensible</w:t>
      </w:r>
      <w:proofErr w:type="spellEnd"/>
      <w:r w:rsidRPr="00444150">
        <w:rPr>
          <w:color w:val="auto"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444150">
        <w:rPr>
          <w:color w:val="auto"/>
          <w:spacing w:val="-1"/>
          <w:sz w:val="28"/>
          <w:szCs w:val="28"/>
          <w:shd w:val="clear" w:color="auto" w:fill="FFFFFF"/>
        </w:rPr>
        <w:t>Markup</w:t>
      </w:r>
      <w:proofErr w:type="spellEnd"/>
      <w:r w:rsidRPr="00444150">
        <w:rPr>
          <w:color w:val="auto"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444150">
        <w:rPr>
          <w:color w:val="auto"/>
          <w:spacing w:val="-1"/>
          <w:sz w:val="28"/>
          <w:szCs w:val="28"/>
          <w:shd w:val="clear" w:color="auto" w:fill="FFFFFF"/>
        </w:rPr>
        <w:t>Language</w:t>
      </w:r>
      <w:proofErr w:type="spellEnd"/>
      <w:r w:rsidRPr="00444150">
        <w:rPr>
          <w:color w:val="auto"/>
          <w:spacing w:val="-1"/>
          <w:sz w:val="28"/>
          <w:szCs w:val="28"/>
          <w:shd w:val="clear" w:color="auto" w:fill="FFFFFF"/>
        </w:rPr>
        <w:t xml:space="preserve"> - Расширяемый Язык Разметки)</w:t>
      </w:r>
      <w:r w:rsidRPr="00390439">
        <w:rPr>
          <w:color w:val="auto"/>
          <w:spacing w:val="-1"/>
          <w:sz w:val="28"/>
          <w:szCs w:val="28"/>
          <w:shd w:val="clear" w:color="auto" w:fill="FFFFFF"/>
        </w:rPr>
        <w:t>.</w:t>
      </w:r>
      <w:r w:rsidR="00390439" w:rsidRPr="00390439">
        <w:rPr>
          <w:color w:val="auto"/>
          <w:spacing w:val="-1"/>
          <w:sz w:val="28"/>
          <w:szCs w:val="28"/>
          <w:shd w:val="clear" w:color="auto" w:fill="FFFFFF"/>
        </w:rPr>
        <w:t xml:space="preserve"> </w:t>
      </w:r>
      <w:r w:rsidR="00390439">
        <w:rPr>
          <w:color w:val="auto"/>
          <w:sz w:val="28"/>
          <w:szCs w:val="28"/>
        </w:rPr>
        <w:t>И</w:t>
      </w:r>
      <w:r w:rsidR="00390439" w:rsidRPr="00390439">
        <w:rPr>
          <w:color w:val="auto"/>
          <w:sz w:val="28"/>
          <w:szCs w:val="28"/>
        </w:rPr>
        <w:t>спользуется для создания структуры данных, чтобы затем передавать или хранить их. Он популярен во всех сферах программирования, поскольку отличается простотой восприятия и универсальностью прочтения разными приложениями.</w:t>
      </w:r>
    </w:p>
    <w:p w:rsidR="00670B9E" w:rsidRDefault="00390439" w:rsidP="00FD6CE5">
      <w:pPr>
        <w:pStyle w:val="a6"/>
        <w:spacing w:before="0" w:beforeAutospacing="0" w:after="0" w:afterAutospacing="0"/>
        <w:rPr>
          <w:color w:val="auto"/>
          <w:sz w:val="28"/>
          <w:szCs w:val="28"/>
          <w:shd w:val="clear" w:color="auto" w:fill="FFFFFF"/>
        </w:rPr>
      </w:pPr>
      <w:r>
        <w:rPr>
          <w:color w:val="auto"/>
          <w:sz w:val="28"/>
          <w:szCs w:val="28"/>
        </w:rPr>
        <w:t xml:space="preserve">Как среда разработки была использована </w:t>
      </w:r>
      <w:r>
        <w:rPr>
          <w:color w:val="auto"/>
          <w:sz w:val="28"/>
          <w:szCs w:val="28"/>
          <w:lang w:val="en-US"/>
        </w:rPr>
        <w:t>Android</w:t>
      </w:r>
      <w:r w:rsidRPr="00390439">
        <w:rPr>
          <w:color w:val="auto"/>
          <w:sz w:val="28"/>
          <w:szCs w:val="28"/>
        </w:rPr>
        <w:t xml:space="preserve"> </w:t>
      </w:r>
      <w:r>
        <w:rPr>
          <w:color w:val="auto"/>
          <w:sz w:val="28"/>
          <w:szCs w:val="28"/>
          <w:lang w:val="en-US"/>
        </w:rPr>
        <w:t>Studio</w:t>
      </w:r>
      <w:r w:rsidRPr="00390439">
        <w:rPr>
          <w:color w:val="auto"/>
          <w:sz w:val="28"/>
          <w:szCs w:val="28"/>
        </w:rPr>
        <w:t xml:space="preserve"> - </w:t>
      </w:r>
      <w:r w:rsidRPr="00390439">
        <w:rPr>
          <w:color w:val="auto"/>
          <w:sz w:val="28"/>
          <w:szCs w:val="28"/>
          <w:shd w:val="clear" w:color="auto" w:fill="FFFFFF"/>
        </w:rPr>
        <w:t xml:space="preserve">интегрированная среда разработки производства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Google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, с помощью которой разработчикам становятся доступны инструменты для создания приложений на платформе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Android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 OS. IDE можно загрузить и пользоваться бесплатно. В ней присутствуют макеты для создания UI, с чего обычно начинается работа над приложением. В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Studio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 содержатся инструменты для разработки решений для смартфонов и планшетов, а также новые технологические решения для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Android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 TV,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Android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Wear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,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Android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Auto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, </w:t>
      </w:r>
      <w:proofErr w:type="spellStart"/>
      <w:r w:rsidRPr="00390439">
        <w:rPr>
          <w:color w:val="auto"/>
          <w:sz w:val="28"/>
          <w:szCs w:val="28"/>
          <w:shd w:val="clear" w:color="auto" w:fill="FFFFFF"/>
        </w:rPr>
        <w:t>Glass</w:t>
      </w:r>
      <w:proofErr w:type="spellEnd"/>
      <w:r w:rsidRPr="00390439">
        <w:rPr>
          <w:color w:val="auto"/>
          <w:sz w:val="28"/>
          <w:szCs w:val="28"/>
          <w:shd w:val="clear" w:color="auto" w:fill="FFFFFF"/>
        </w:rPr>
        <w:t xml:space="preserve"> и дополнительные контекстуальные модули.</w:t>
      </w:r>
    </w:p>
    <w:p w:rsidR="00670B9E" w:rsidRDefault="00670B9E">
      <w:pPr>
        <w:ind w:firstLine="0"/>
        <w:rPr>
          <w:rFonts w:eastAsia="Times New Roman" w:cs="Times New Roman"/>
          <w:szCs w:val="28"/>
          <w:shd w:val="clear" w:color="auto" w:fill="FFFFFF"/>
          <w:lang w:eastAsia="ru-RU"/>
        </w:rPr>
      </w:pPr>
      <w:r>
        <w:rPr>
          <w:szCs w:val="28"/>
          <w:shd w:val="clear" w:color="auto" w:fill="FFFFFF"/>
        </w:rPr>
        <w:br w:type="page"/>
      </w:r>
    </w:p>
    <w:p w:rsidR="00670B9E" w:rsidRDefault="00670B9E" w:rsidP="00670B9E">
      <w:pPr>
        <w:pStyle w:val="1"/>
      </w:pPr>
      <w:bookmarkStart w:id="3" w:name="_Toc75125256"/>
      <w:r w:rsidRPr="003E750C">
        <w:lastRenderedPageBreak/>
        <w:t>Проектирование интерфейса приложения</w:t>
      </w:r>
      <w:bookmarkEnd w:id="3"/>
    </w:p>
    <w:p w:rsidR="00670B9E" w:rsidRDefault="00670B9E" w:rsidP="00670B9E">
      <w:pPr>
        <w:pStyle w:val="2"/>
        <w:ind w:left="0" w:firstLine="0"/>
      </w:pPr>
      <w:bookmarkStart w:id="4" w:name="_Toc75125257"/>
      <w:r w:rsidRPr="00723B7C">
        <w:t>Анализ и уточнение требований к программному продукту</w:t>
      </w:r>
      <w:bookmarkEnd w:id="4"/>
    </w:p>
    <w:p w:rsidR="00670B9E" w:rsidRDefault="00670B9E" w:rsidP="00670B9E">
      <w:r>
        <w:t>Анализируя программный продукт выявлено, что для него требуются:</w:t>
      </w:r>
    </w:p>
    <w:p w:rsidR="00670B9E" w:rsidRDefault="00670B9E" w:rsidP="00670B9E">
      <w:pPr>
        <w:pStyle w:val="a4"/>
        <w:numPr>
          <w:ilvl w:val="0"/>
          <w:numId w:val="39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 xml:space="preserve">системные программные средства, используемые приложением, должно быть представлены локализованной версией операционной системы не ниже </w:t>
      </w:r>
      <w:r>
        <w:rPr>
          <w:rFonts w:ascii="Times New Roman" w:hAnsi="Times New Roman"/>
          <w:szCs w:val="28"/>
          <w:lang w:val="en-US"/>
        </w:rPr>
        <w:t>Android</w:t>
      </w:r>
      <w:r w:rsidRPr="00EA0B7B">
        <w:rPr>
          <w:rFonts w:ascii="Times New Roman" w:hAnsi="Times New Roman"/>
          <w:szCs w:val="28"/>
        </w:rPr>
        <w:t xml:space="preserve"> 4.4 (</w:t>
      </w:r>
      <w:proofErr w:type="spellStart"/>
      <w:r>
        <w:rPr>
          <w:rFonts w:ascii="Times New Roman" w:hAnsi="Times New Roman"/>
          <w:szCs w:val="28"/>
          <w:lang w:val="en-US"/>
        </w:rPr>
        <w:t>KitKat</w:t>
      </w:r>
      <w:proofErr w:type="spellEnd"/>
      <w:r w:rsidRPr="00EA0B7B">
        <w:rPr>
          <w:rFonts w:ascii="Times New Roman" w:hAnsi="Times New Roman"/>
          <w:szCs w:val="28"/>
        </w:rPr>
        <w:t>);</w:t>
      </w:r>
    </w:p>
    <w:p w:rsidR="00670B9E" w:rsidRDefault="00670B9E" w:rsidP="00670B9E">
      <w:pPr>
        <w:pStyle w:val="a4"/>
        <w:numPr>
          <w:ilvl w:val="0"/>
          <w:numId w:val="39"/>
        </w:numPr>
        <w:spacing w:line="360" w:lineRule="auto"/>
        <w:ind w:left="0" w:firstLine="709"/>
      </w:pPr>
      <w:r>
        <w:rPr>
          <w:rFonts w:ascii="Times New Roman" w:hAnsi="Times New Roman"/>
          <w:szCs w:val="28"/>
        </w:rPr>
        <w:t>три группы пользователей: администратор, модератор и обычный пользователь</w:t>
      </w:r>
      <w:r w:rsidRPr="00EA0B7B">
        <w:rPr>
          <w:rFonts w:ascii="Times New Roman" w:hAnsi="Times New Roman"/>
          <w:szCs w:val="28"/>
        </w:rPr>
        <w:t>;</w:t>
      </w:r>
    </w:p>
    <w:p w:rsidR="00670B9E" w:rsidRDefault="00670B9E" w:rsidP="00670B9E">
      <w:pPr>
        <w:pStyle w:val="a4"/>
        <w:numPr>
          <w:ilvl w:val="0"/>
          <w:numId w:val="39"/>
        </w:numPr>
        <w:spacing w:line="360" w:lineRule="auto"/>
        <w:ind w:left="0" w:firstLine="709"/>
        <w:rPr>
          <w:rFonts w:ascii="Times New Roman" w:hAnsi="Times New Roman"/>
        </w:rPr>
      </w:pPr>
      <w:r>
        <w:rPr>
          <w:rFonts w:ascii="Times New Roman" w:hAnsi="Times New Roman"/>
        </w:rPr>
        <w:t>начальные данные</w:t>
      </w:r>
      <w:r>
        <w:rPr>
          <w:rFonts w:ascii="Times New Roman" w:hAnsi="Times New Roman"/>
          <w:lang w:val="en-US"/>
        </w:rPr>
        <w:t xml:space="preserve">: </w:t>
      </w:r>
    </w:p>
    <w:p w:rsidR="00670B9E" w:rsidRDefault="00670B9E" w:rsidP="00670B9E">
      <w:pPr>
        <w:pStyle w:val="a4"/>
        <w:numPr>
          <w:ilvl w:val="1"/>
          <w:numId w:val="40"/>
        </w:numPr>
        <w:spacing w:line="360" w:lineRule="auto"/>
        <w:ind w:left="0" w:firstLine="1134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список администраторов и модераторов (логин, пароль) в формате </w:t>
      </w:r>
      <w:proofErr w:type="spellStart"/>
      <w:r>
        <w:rPr>
          <w:rFonts w:ascii="Times New Roman" w:hAnsi="Times New Roman"/>
        </w:rPr>
        <w:t>Word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Excel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Xml</w:t>
      </w:r>
      <w:proofErr w:type="spellEnd"/>
      <w:r>
        <w:rPr>
          <w:rFonts w:ascii="Times New Roman" w:hAnsi="Times New Roman"/>
        </w:rPr>
        <w:t xml:space="preserve"> или в любом другом текстовом формате</w:t>
      </w:r>
      <w:r w:rsidRPr="00EA0B7B">
        <w:rPr>
          <w:rFonts w:ascii="Times New Roman" w:hAnsi="Times New Roman"/>
        </w:rPr>
        <w:t>;</w:t>
      </w:r>
    </w:p>
    <w:p w:rsidR="00670B9E" w:rsidRDefault="00670B9E" w:rsidP="00670B9E">
      <w:pPr>
        <w:pStyle w:val="a4"/>
        <w:numPr>
          <w:ilvl w:val="1"/>
          <w:numId w:val="40"/>
        </w:numPr>
        <w:spacing w:line="360" w:lineRule="auto"/>
        <w:ind w:left="0" w:firstLine="1134"/>
        <w:rPr>
          <w:rFonts w:ascii="Times New Roman" w:hAnsi="Times New Roman"/>
        </w:rPr>
      </w:pPr>
      <w:r w:rsidRPr="006563B9">
        <w:rPr>
          <w:rFonts w:ascii="Times New Roman" w:hAnsi="Times New Roman"/>
        </w:rPr>
        <w:t xml:space="preserve">список изначально доступных ингредиентов (наименование) в формате </w:t>
      </w:r>
      <w:proofErr w:type="spellStart"/>
      <w:r w:rsidRPr="006563B9">
        <w:rPr>
          <w:rFonts w:ascii="Times New Roman" w:hAnsi="Times New Roman"/>
        </w:rPr>
        <w:t>Word</w:t>
      </w:r>
      <w:proofErr w:type="spellEnd"/>
      <w:r w:rsidRPr="006563B9">
        <w:rPr>
          <w:rFonts w:ascii="Times New Roman" w:hAnsi="Times New Roman"/>
        </w:rPr>
        <w:t xml:space="preserve">, </w:t>
      </w:r>
      <w:proofErr w:type="spellStart"/>
      <w:r w:rsidRPr="006563B9">
        <w:rPr>
          <w:rFonts w:ascii="Times New Roman" w:hAnsi="Times New Roman"/>
        </w:rPr>
        <w:t>Excel</w:t>
      </w:r>
      <w:proofErr w:type="spellEnd"/>
      <w:r w:rsidRPr="006563B9">
        <w:rPr>
          <w:rFonts w:ascii="Times New Roman" w:hAnsi="Times New Roman"/>
        </w:rPr>
        <w:t xml:space="preserve">, </w:t>
      </w:r>
      <w:proofErr w:type="spellStart"/>
      <w:r w:rsidRPr="006563B9">
        <w:rPr>
          <w:rFonts w:ascii="Times New Roman" w:hAnsi="Times New Roman"/>
        </w:rPr>
        <w:t>Xml</w:t>
      </w:r>
      <w:proofErr w:type="spellEnd"/>
      <w:r w:rsidRPr="006563B9">
        <w:rPr>
          <w:rFonts w:ascii="Times New Roman" w:hAnsi="Times New Roman"/>
        </w:rPr>
        <w:t xml:space="preserve"> или в любом другом текстовом формате;</w:t>
      </w:r>
    </w:p>
    <w:p w:rsidR="00670B9E" w:rsidRPr="006563B9" w:rsidRDefault="00670B9E" w:rsidP="00670B9E">
      <w:pPr>
        <w:pStyle w:val="a4"/>
        <w:numPr>
          <w:ilvl w:val="1"/>
          <w:numId w:val="40"/>
        </w:numPr>
        <w:spacing w:line="360" w:lineRule="auto"/>
        <w:ind w:left="0" w:firstLine="1134"/>
        <w:rPr>
          <w:rFonts w:ascii="Times New Roman" w:hAnsi="Times New Roman"/>
        </w:rPr>
      </w:pPr>
      <w:r w:rsidRPr="006563B9">
        <w:rPr>
          <w:rFonts w:ascii="Times New Roman" w:hAnsi="Times New Roman"/>
        </w:rPr>
        <w:t xml:space="preserve">список изначально доступных </w:t>
      </w:r>
      <w:r>
        <w:rPr>
          <w:rFonts w:ascii="Times New Roman" w:hAnsi="Times New Roman"/>
        </w:rPr>
        <w:t>тэгов для рецептов</w:t>
      </w:r>
      <w:r w:rsidRPr="006563B9">
        <w:rPr>
          <w:rFonts w:ascii="Times New Roman" w:hAnsi="Times New Roman"/>
        </w:rPr>
        <w:t xml:space="preserve"> (наименование) в формате </w:t>
      </w:r>
      <w:proofErr w:type="spellStart"/>
      <w:r w:rsidRPr="006563B9">
        <w:rPr>
          <w:rFonts w:ascii="Times New Roman" w:hAnsi="Times New Roman"/>
        </w:rPr>
        <w:t>Word</w:t>
      </w:r>
      <w:proofErr w:type="spellEnd"/>
      <w:r w:rsidRPr="006563B9">
        <w:rPr>
          <w:rFonts w:ascii="Times New Roman" w:hAnsi="Times New Roman"/>
        </w:rPr>
        <w:t xml:space="preserve">, </w:t>
      </w:r>
      <w:proofErr w:type="spellStart"/>
      <w:r w:rsidRPr="006563B9">
        <w:rPr>
          <w:rFonts w:ascii="Times New Roman" w:hAnsi="Times New Roman"/>
        </w:rPr>
        <w:t>Excel</w:t>
      </w:r>
      <w:proofErr w:type="spellEnd"/>
      <w:r w:rsidRPr="006563B9">
        <w:rPr>
          <w:rFonts w:ascii="Times New Roman" w:hAnsi="Times New Roman"/>
        </w:rPr>
        <w:t xml:space="preserve">, </w:t>
      </w:r>
      <w:proofErr w:type="spellStart"/>
      <w:r w:rsidRPr="006563B9">
        <w:rPr>
          <w:rFonts w:ascii="Times New Roman" w:hAnsi="Times New Roman"/>
        </w:rPr>
        <w:t>Xml</w:t>
      </w:r>
      <w:proofErr w:type="spellEnd"/>
      <w:r w:rsidRPr="006563B9">
        <w:rPr>
          <w:rFonts w:ascii="Times New Roman" w:hAnsi="Times New Roman"/>
        </w:rPr>
        <w:t xml:space="preserve"> или в любом другом текстовом формате;</w:t>
      </w:r>
    </w:p>
    <w:p w:rsidR="00670B9E" w:rsidRDefault="00670B9E" w:rsidP="00670B9E">
      <w:pPr>
        <w:pStyle w:val="a4"/>
        <w:numPr>
          <w:ilvl w:val="1"/>
          <w:numId w:val="40"/>
        </w:numPr>
        <w:ind w:left="0" w:firstLine="1134"/>
        <w:rPr>
          <w:lang w:eastAsia="ru-RU"/>
        </w:rPr>
      </w:pPr>
      <w:r>
        <w:rPr>
          <w:rFonts w:ascii="Times New Roman" w:hAnsi="Times New Roman"/>
        </w:rPr>
        <w:t xml:space="preserve">список рецептов и их описание (наименование, время приготовления, ингредиенты, теги, инструкция по приготовлению) в формате </w:t>
      </w:r>
      <w:proofErr w:type="spellStart"/>
      <w:r>
        <w:rPr>
          <w:rFonts w:ascii="Times New Roman" w:hAnsi="Times New Roman"/>
        </w:rPr>
        <w:t>Word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Excel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Xml</w:t>
      </w:r>
      <w:proofErr w:type="spellEnd"/>
      <w:r>
        <w:rPr>
          <w:rFonts w:ascii="Times New Roman" w:hAnsi="Times New Roman"/>
        </w:rPr>
        <w:t xml:space="preserve"> или в любом другом текстовом формате.</w:t>
      </w:r>
      <w:r w:rsidRPr="00201655">
        <w:rPr>
          <w:lang w:eastAsia="ru-RU"/>
        </w:rPr>
        <w:t xml:space="preserve"> </w:t>
      </w:r>
    </w:p>
    <w:p w:rsidR="00670B9E" w:rsidRDefault="00670B9E" w:rsidP="00670B9E">
      <w:pPr>
        <w:pStyle w:val="2"/>
        <w:ind w:left="0" w:firstLine="0"/>
      </w:pPr>
      <w:bookmarkStart w:id="5" w:name="_Toc75125258"/>
      <w:r w:rsidRPr="00723B7C">
        <w:t xml:space="preserve">Проектирование </w:t>
      </w:r>
      <w:r w:rsidRPr="00723B7C">
        <w:rPr>
          <w:lang w:val="en-US"/>
        </w:rPr>
        <w:t>UI</w:t>
      </w:r>
      <w:r w:rsidRPr="00723B7C">
        <w:t xml:space="preserve"> и </w:t>
      </w:r>
      <w:r w:rsidRPr="00723B7C">
        <w:rPr>
          <w:lang w:val="en-US"/>
        </w:rPr>
        <w:t>UX</w:t>
      </w:r>
      <w:r w:rsidRPr="00723B7C">
        <w:t xml:space="preserve"> дизайна приложения</w:t>
      </w:r>
      <w:bookmarkEnd w:id="5"/>
    </w:p>
    <w:p w:rsidR="00670B9E" w:rsidRDefault="00670B9E" w:rsidP="00670B9E">
      <w:r>
        <w:t xml:space="preserve">На основе технического задания (Приложение А) сформирован макет в редакторе </w:t>
      </w:r>
      <w:r>
        <w:rPr>
          <w:lang w:val="en-US"/>
        </w:rPr>
        <w:t>Adobe</w:t>
      </w:r>
      <w:r w:rsidRPr="0087407F">
        <w:t xml:space="preserve"> </w:t>
      </w:r>
      <w:r>
        <w:rPr>
          <w:lang w:val="en-US"/>
        </w:rPr>
        <w:t>XD</w:t>
      </w:r>
      <w:r>
        <w:t>.</w:t>
      </w:r>
    </w:p>
    <w:p w:rsidR="00670B9E" w:rsidRDefault="00670B9E" w:rsidP="00670B9E">
      <w:r>
        <w:t>Когда пользователь запускает приложение, ему показывается загрузочный экран (Рисунок 1).</w:t>
      </w:r>
    </w:p>
    <w:p w:rsidR="00670B9E" w:rsidRDefault="00670B9E" w:rsidP="00670B9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D366C11" wp14:editId="7BDC78CD">
            <wp:extent cx="2152650" cy="442547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0527" cy="4441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B9E" w:rsidRDefault="00670B9E" w:rsidP="00670B9E">
      <w:pPr>
        <w:tabs>
          <w:tab w:val="left" w:pos="2690"/>
        </w:tabs>
        <w:spacing w:line="480" w:lineRule="auto"/>
        <w:ind w:firstLine="0"/>
        <w:jc w:val="center"/>
      </w:pPr>
      <w:r>
        <w:t>Рисунок 1 – Загрузочный экран</w:t>
      </w:r>
    </w:p>
    <w:p w:rsidR="00670B9E" w:rsidRDefault="00670B9E" w:rsidP="00670B9E">
      <w:pPr>
        <w:tabs>
          <w:tab w:val="left" w:pos="2690"/>
        </w:tabs>
      </w:pPr>
      <w:r>
        <w:t>Ниже представлен главный экран (Рисунок 2), на котором находится каталог рецептов.</w:t>
      </w:r>
    </w:p>
    <w:p w:rsidR="00670B9E" w:rsidRDefault="00670B9E" w:rsidP="00670B9E">
      <w:pPr>
        <w:tabs>
          <w:tab w:val="left" w:pos="2690"/>
        </w:tabs>
      </w:pPr>
    </w:p>
    <w:p w:rsidR="00670B9E" w:rsidRDefault="00670B9E" w:rsidP="00670B9E"/>
    <w:p w:rsidR="00670B9E" w:rsidRDefault="00670B9E" w:rsidP="00670B9E"/>
    <w:p w:rsidR="00670B9E" w:rsidRDefault="00670B9E" w:rsidP="00670B9E"/>
    <w:p w:rsidR="00670B9E" w:rsidRDefault="00670B9E" w:rsidP="00670B9E"/>
    <w:p w:rsidR="00670B9E" w:rsidRDefault="00670B9E" w:rsidP="00670B9E"/>
    <w:p w:rsidR="00670B9E" w:rsidRDefault="00670B9E" w:rsidP="00670B9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4134C41" wp14:editId="03613627">
            <wp:extent cx="2152128" cy="442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52128" cy="44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B9E" w:rsidRDefault="00670B9E" w:rsidP="00670B9E">
      <w:pPr>
        <w:tabs>
          <w:tab w:val="left" w:pos="1850"/>
        </w:tabs>
        <w:ind w:firstLine="0"/>
        <w:jc w:val="center"/>
      </w:pPr>
      <w:r>
        <w:t>Рисунок 2 – Главный экран с рецептами</w:t>
      </w:r>
    </w:p>
    <w:p w:rsidR="00670B9E" w:rsidRDefault="00670B9E" w:rsidP="00670B9E">
      <w:pPr>
        <w:tabs>
          <w:tab w:val="left" w:pos="1850"/>
        </w:tabs>
      </w:pPr>
      <w:r>
        <w:t xml:space="preserve">При нажатии на рецепт пользователь попадает на экран рецепта (Рисунок 3). Рецепт можно добавить в избранное при нажатии на кнопку «Добавить в избранное». У ингредиентов можно выбрать количество порций. Внизу экрана можно поставить </w:t>
      </w:r>
      <w:proofErr w:type="spellStart"/>
      <w:r>
        <w:t>лайк</w:t>
      </w:r>
      <w:proofErr w:type="spellEnd"/>
      <w:r>
        <w:t xml:space="preserve"> рецепту, или пожаловаться на него, а также можно перейти на страницу автора рецепта или подписаться на него.</w:t>
      </w:r>
    </w:p>
    <w:p w:rsidR="00670B9E" w:rsidRDefault="00670B9E" w:rsidP="00670B9E">
      <w:pPr>
        <w:tabs>
          <w:tab w:val="left" w:pos="1850"/>
        </w:tabs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673628" wp14:editId="69957B03">
            <wp:extent cx="1806622" cy="44244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06622" cy="44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B9E" w:rsidRDefault="00670B9E" w:rsidP="00670B9E">
      <w:pPr>
        <w:tabs>
          <w:tab w:val="left" w:pos="3055"/>
        </w:tabs>
        <w:spacing w:line="480" w:lineRule="auto"/>
        <w:ind w:firstLine="0"/>
        <w:jc w:val="center"/>
      </w:pPr>
      <w:r>
        <w:t>Рисунок 3 – Страница рецепта</w:t>
      </w:r>
    </w:p>
    <w:p w:rsidR="00670B9E" w:rsidRDefault="00670B9E" w:rsidP="00670B9E">
      <w:pPr>
        <w:tabs>
          <w:tab w:val="left" w:pos="1850"/>
        </w:tabs>
      </w:pPr>
      <w:r>
        <w:t>Ниже представлена страница пользователя (Рисунок 4), на которой можно просмотреть все его рецепты или подписаться на него.</w:t>
      </w:r>
    </w:p>
    <w:p w:rsidR="00670B9E" w:rsidRDefault="00670B9E" w:rsidP="00670B9E">
      <w:pPr>
        <w:tabs>
          <w:tab w:val="left" w:pos="1850"/>
        </w:tabs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69D242B" wp14:editId="758145AF">
            <wp:extent cx="1807200" cy="435994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07200" cy="4359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B9E" w:rsidRDefault="00670B9E" w:rsidP="00670B9E">
      <w:pPr>
        <w:tabs>
          <w:tab w:val="left" w:pos="3622"/>
        </w:tabs>
        <w:spacing w:line="480" w:lineRule="auto"/>
        <w:ind w:firstLine="0"/>
        <w:jc w:val="center"/>
      </w:pPr>
      <w:r>
        <w:t>Рисунок 4 – Страница пользователя</w:t>
      </w:r>
    </w:p>
    <w:p w:rsidR="00670B9E" w:rsidRPr="00201655" w:rsidRDefault="00670B9E" w:rsidP="00670B9E">
      <w:pPr>
        <w:pStyle w:val="a4"/>
        <w:ind w:left="1134" w:firstLine="0"/>
        <w:rPr>
          <w:lang w:eastAsia="ru-RU"/>
        </w:rPr>
      </w:pPr>
    </w:p>
    <w:p w:rsidR="00670B9E" w:rsidRDefault="00670B9E" w:rsidP="00670B9E">
      <w:pPr>
        <w:pStyle w:val="1"/>
      </w:pPr>
      <w:bookmarkStart w:id="6" w:name="_Toc75125259"/>
      <w:r w:rsidRPr="00723B7C">
        <w:lastRenderedPageBreak/>
        <w:t>Выбор методов и разработка основных алгоритмов решения задачи</w:t>
      </w:r>
      <w:bookmarkEnd w:id="6"/>
    </w:p>
    <w:p w:rsidR="00670B9E" w:rsidRDefault="00670B9E" w:rsidP="00670B9E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оответствии с техническим заданием (Приложение А) для работы с информационной системой использована база данных </w:t>
      </w:r>
      <w:r>
        <w:rPr>
          <w:rFonts w:cs="Times New Roman"/>
          <w:szCs w:val="24"/>
          <w:lang w:val="en-US"/>
        </w:rPr>
        <w:t>SQLite</w:t>
      </w:r>
      <w:r>
        <w:rPr>
          <w:rFonts w:cs="Times New Roman"/>
          <w:szCs w:val="24"/>
        </w:rPr>
        <w:t xml:space="preserve">. Для представления базы данных представлена </w:t>
      </w:r>
      <w:r>
        <w:rPr>
          <w:szCs w:val="24"/>
          <w:lang w:val="en-US"/>
        </w:rPr>
        <w:t>ER</w:t>
      </w:r>
      <w:r>
        <w:rPr>
          <w:szCs w:val="24"/>
        </w:rPr>
        <w:t xml:space="preserve"> – диаграмма.</w:t>
      </w:r>
    </w:p>
    <w:p w:rsidR="00670B9E" w:rsidRDefault="00670B9E" w:rsidP="00670B9E">
      <w:pPr>
        <w:rPr>
          <w:rFonts w:eastAsia="Times New Roman" w:cs="Times New Roman"/>
          <w:szCs w:val="28"/>
          <w:lang w:bidi="en-US"/>
        </w:rPr>
      </w:pPr>
      <w:bookmarkStart w:id="7" w:name="_Hlk62134381"/>
      <w:r>
        <w:rPr>
          <w:rFonts w:eastAsia="Times New Roman" w:cs="Times New Roman"/>
          <w:szCs w:val="28"/>
          <w:lang w:bidi="en-US"/>
        </w:rPr>
        <w:t>ER – диаграмма</w:t>
      </w:r>
      <w:bookmarkEnd w:id="7"/>
      <w:r>
        <w:rPr>
          <w:rFonts w:eastAsia="Times New Roman" w:cs="Times New Roman"/>
          <w:szCs w:val="28"/>
          <w:lang w:bidi="en-US"/>
        </w:rPr>
        <w:t xml:space="preserve"> — это организованная структура, предназначенная для хранения, изменения и обработки взаимосвязанной информации, преимущественно больших объемов. Базы данных активно используются для динамических сайтов со значительными объемами данных — часто это интернет-магазины, порталы, корпоративные сайты.</w:t>
      </w:r>
    </w:p>
    <w:p w:rsidR="00670B9E" w:rsidRDefault="00670B9E" w:rsidP="00670B9E">
      <w:pPr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Сущности базы данных описаны в таблице 1.</w:t>
      </w:r>
    </w:p>
    <w:p w:rsidR="00670B9E" w:rsidRDefault="00670B9E" w:rsidP="00670B9E">
      <w:pPr>
        <w:ind w:firstLine="0"/>
      </w:pPr>
      <w:r>
        <w:t>Таблица 1 – Сущности базы данных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0B9E" w:rsidTr="00522048">
        <w:tc>
          <w:tcPr>
            <w:tcW w:w="4672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 w:rsidRPr="002703BE">
              <w:rPr>
                <w:sz w:val="24"/>
              </w:rPr>
              <w:t>Сущность</w:t>
            </w:r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 w:rsidRPr="002703BE">
              <w:rPr>
                <w:sz w:val="24"/>
              </w:rPr>
              <w:t>Описание сущности</w:t>
            </w:r>
          </w:p>
        </w:tc>
      </w:tr>
      <w:tr w:rsidR="00670B9E" w:rsidTr="00522048">
        <w:tc>
          <w:tcPr>
            <w:tcW w:w="4672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ctions</w:t>
            </w:r>
          </w:p>
        </w:tc>
        <w:tc>
          <w:tcPr>
            <w:tcW w:w="4673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Данные о возможных действиях </w:t>
            </w:r>
            <w:proofErr w:type="spellStart"/>
            <w:r>
              <w:rPr>
                <w:sz w:val="24"/>
              </w:rPr>
              <w:t>модерации</w:t>
            </w:r>
            <w:proofErr w:type="spellEnd"/>
            <w:r>
              <w:rPr>
                <w:sz w:val="24"/>
              </w:rPr>
              <w:t xml:space="preserve"> для логов</w:t>
            </w:r>
          </w:p>
        </w:tc>
      </w:tr>
      <w:tr w:rsidR="000C77BB" w:rsidTr="00522048">
        <w:tc>
          <w:tcPr>
            <w:tcW w:w="4672" w:type="dxa"/>
          </w:tcPr>
          <w:p w:rsidR="000C77BB" w:rsidRDefault="000C77BB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IngredientMeasures</w:t>
            </w:r>
            <w:proofErr w:type="spellEnd"/>
          </w:p>
        </w:tc>
        <w:tc>
          <w:tcPr>
            <w:tcW w:w="4673" w:type="dxa"/>
          </w:tcPr>
          <w:p w:rsidR="000C77BB" w:rsidRDefault="000C77BB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 единицах измерений для ингредиентов</w:t>
            </w:r>
          </w:p>
        </w:tc>
      </w:tr>
      <w:tr w:rsidR="00670B9E" w:rsidTr="00522048">
        <w:tc>
          <w:tcPr>
            <w:tcW w:w="4672" w:type="dxa"/>
          </w:tcPr>
          <w:p w:rsidR="00670B9E" w:rsidRPr="00EA0B7B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gredients</w:t>
            </w:r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 ингредиентах для рецептов</w:t>
            </w:r>
          </w:p>
        </w:tc>
      </w:tr>
      <w:tr w:rsidR="00670B9E" w:rsidTr="00522048">
        <w:tc>
          <w:tcPr>
            <w:tcW w:w="4672" w:type="dxa"/>
          </w:tcPr>
          <w:p w:rsidR="00670B9E" w:rsidRPr="001552F1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Logs</w:t>
            </w:r>
          </w:p>
        </w:tc>
        <w:tc>
          <w:tcPr>
            <w:tcW w:w="4673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Логи</w:t>
            </w:r>
            <w:proofErr w:type="spellEnd"/>
            <w:r>
              <w:rPr>
                <w:sz w:val="24"/>
              </w:rPr>
              <w:t xml:space="preserve"> о действиях </w:t>
            </w:r>
            <w:proofErr w:type="spellStart"/>
            <w:r>
              <w:rPr>
                <w:sz w:val="24"/>
              </w:rPr>
              <w:t>модерации</w:t>
            </w:r>
            <w:proofErr w:type="spellEnd"/>
          </w:p>
        </w:tc>
      </w:tr>
      <w:tr w:rsidR="00670B9E" w:rsidTr="00522048">
        <w:tc>
          <w:tcPr>
            <w:tcW w:w="4672" w:type="dxa"/>
          </w:tcPr>
          <w:p w:rsidR="00670B9E" w:rsidRPr="00EA0B7B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fications</w:t>
            </w:r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б уведомлениях приложения</w:t>
            </w:r>
          </w:p>
        </w:tc>
      </w:tr>
      <w:tr w:rsidR="00670B9E" w:rsidTr="00522048">
        <w:tc>
          <w:tcPr>
            <w:tcW w:w="4672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RecipeIngredients</w:t>
            </w:r>
            <w:proofErr w:type="spellEnd"/>
          </w:p>
        </w:tc>
        <w:tc>
          <w:tcPr>
            <w:tcW w:w="4673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Ингредиенты рецептов</w:t>
            </w:r>
          </w:p>
        </w:tc>
      </w:tr>
      <w:tr w:rsidR="00670B9E" w:rsidTr="00522048"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RecipeTags</w:t>
            </w:r>
            <w:proofErr w:type="spellEnd"/>
          </w:p>
        </w:tc>
        <w:tc>
          <w:tcPr>
            <w:tcW w:w="4673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Теги рецептов</w:t>
            </w:r>
          </w:p>
        </w:tc>
      </w:tr>
      <w:tr w:rsidR="00670B9E" w:rsidTr="00522048"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Recipes</w:t>
            </w:r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 рецептах</w:t>
            </w:r>
          </w:p>
        </w:tc>
      </w:tr>
      <w:tr w:rsidR="00670B9E" w:rsidTr="00522048"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Roles</w:t>
            </w:r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 ролях пользователей</w:t>
            </w:r>
          </w:p>
        </w:tc>
      </w:tr>
      <w:tr w:rsidR="00670B9E" w:rsidTr="00522048"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ags</w:t>
            </w:r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 тегах для рецептов</w:t>
            </w:r>
          </w:p>
        </w:tc>
      </w:tr>
      <w:tr w:rsidR="00670B9E" w:rsidTr="00522048">
        <w:trPr>
          <w:trHeight w:val="305"/>
        </w:trPr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serFavorites</w:t>
            </w:r>
            <w:proofErr w:type="spellEnd"/>
          </w:p>
        </w:tc>
        <w:tc>
          <w:tcPr>
            <w:tcW w:w="4673" w:type="dxa"/>
          </w:tcPr>
          <w:p w:rsidR="00670B9E" w:rsidRPr="002703B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«Избранное» пользователей</w:t>
            </w:r>
          </w:p>
        </w:tc>
      </w:tr>
      <w:tr w:rsidR="00670B9E" w:rsidTr="00522048">
        <w:trPr>
          <w:trHeight w:val="412"/>
        </w:trPr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serNotifications</w:t>
            </w:r>
            <w:proofErr w:type="spellEnd"/>
          </w:p>
        </w:tc>
        <w:tc>
          <w:tcPr>
            <w:tcW w:w="4673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Уведомления пользователей</w:t>
            </w:r>
          </w:p>
        </w:tc>
      </w:tr>
      <w:tr w:rsidR="00670B9E" w:rsidTr="00522048">
        <w:trPr>
          <w:trHeight w:val="79"/>
        </w:trPr>
        <w:tc>
          <w:tcPr>
            <w:tcW w:w="4672" w:type="dxa"/>
          </w:tcPr>
          <w:p w:rsidR="00670B9E" w:rsidRPr="0087407F" w:rsidRDefault="00670B9E" w:rsidP="00522048">
            <w:pPr>
              <w:spacing w:line="276" w:lineRule="auto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UserSubscriptions</w:t>
            </w:r>
            <w:proofErr w:type="spellEnd"/>
          </w:p>
        </w:tc>
        <w:tc>
          <w:tcPr>
            <w:tcW w:w="4673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Подписки пользователей</w:t>
            </w:r>
          </w:p>
        </w:tc>
      </w:tr>
      <w:tr w:rsidR="00670B9E" w:rsidTr="00522048">
        <w:trPr>
          <w:trHeight w:val="201"/>
        </w:trPr>
        <w:tc>
          <w:tcPr>
            <w:tcW w:w="4672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sers</w:t>
            </w:r>
          </w:p>
        </w:tc>
        <w:tc>
          <w:tcPr>
            <w:tcW w:w="4673" w:type="dxa"/>
          </w:tcPr>
          <w:p w:rsidR="00670B9E" w:rsidRDefault="00670B9E" w:rsidP="00522048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Данные о пользователях системы</w:t>
            </w:r>
          </w:p>
        </w:tc>
      </w:tr>
    </w:tbl>
    <w:p w:rsidR="00670B9E" w:rsidRDefault="00670B9E" w:rsidP="00670B9E">
      <w:pPr>
        <w:rPr>
          <w:rFonts w:eastAsia="Calibri" w:cs="Times New Roman"/>
          <w:szCs w:val="28"/>
        </w:rPr>
      </w:pPr>
    </w:p>
    <w:p w:rsidR="00670B9E" w:rsidRDefault="000C77BB" w:rsidP="00670B9E">
      <w:pPr>
        <w:rPr>
          <w:szCs w:val="28"/>
        </w:rPr>
      </w:pPr>
      <w:r>
        <w:rPr>
          <w:rFonts w:eastAsia="Calibri" w:cs="Times New Roman"/>
          <w:szCs w:val="28"/>
        </w:rPr>
        <w:t>Структуры</w:t>
      </w:r>
      <w:r w:rsidR="00670B9E">
        <w:rPr>
          <w:rFonts w:eastAsia="Calibri" w:cs="Times New Roman"/>
          <w:szCs w:val="28"/>
        </w:rPr>
        <w:t xml:space="preserve"> описанных сущностей</w:t>
      </w:r>
      <w:r>
        <w:rPr>
          <w:rFonts w:eastAsia="Calibri" w:cs="Times New Roman"/>
          <w:szCs w:val="28"/>
        </w:rPr>
        <w:t xml:space="preserve"> представлены в приложении Б</w:t>
      </w:r>
      <w:r w:rsidR="00670B9E">
        <w:rPr>
          <w:rFonts w:eastAsia="Calibri" w:cs="Times New Roman"/>
          <w:szCs w:val="28"/>
        </w:rPr>
        <w:t>.</w:t>
      </w:r>
    </w:p>
    <w:p w:rsidR="00D6337C" w:rsidRPr="000A6AC1" w:rsidRDefault="00D6337C" w:rsidP="00D6337C">
      <w:pPr>
        <w:pStyle w:val="1"/>
      </w:pPr>
      <w:bookmarkStart w:id="8" w:name="_Toc75125260"/>
      <w:r w:rsidRPr="00723B7C">
        <w:lastRenderedPageBreak/>
        <w:t>Разработка мобильного приложения</w:t>
      </w:r>
      <w:bookmarkEnd w:id="8"/>
    </w:p>
    <w:p w:rsidR="00D6337C" w:rsidRDefault="00D6337C" w:rsidP="00D6337C">
      <w:pPr>
        <w:pStyle w:val="2"/>
        <w:ind w:left="0" w:firstLine="0"/>
      </w:pPr>
      <w:bookmarkStart w:id="9" w:name="_Toc75125261"/>
      <w:r w:rsidRPr="00723B7C">
        <w:t>Описание используемых процедур и библиотечных функций</w:t>
      </w:r>
      <w:bookmarkEnd w:id="9"/>
    </w:p>
    <w:p w:rsidR="00D6337C" w:rsidRDefault="00D6337C" w:rsidP="00D6337C">
      <w:r>
        <w:rPr>
          <w:rFonts w:cs="Times New Roman"/>
        </w:rPr>
        <w:t xml:space="preserve">Для реализации поставленной задачи в программном продукте были использованы стандартные библиотеки </w:t>
      </w:r>
      <w:r>
        <w:rPr>
          <w:rFonts w:cs="Times New Roman"/>
          <w:lang w:val="en-US"/>
        </w:rPr>
        <w:t>Android</w:t>
      </w:r>
      <w:r w:rsidRPr="00AC4E03">
        <w:rPr>
          <w:rFonts w:cs="Times New Roman"/>
        </w:rPr>
        <w:t xml:space="preserve"> </w:t>
      </w:r>
      <w:r>
        <w:rPr>
          <w:rFonts w:cs="Times New Roman"/>
          <w:lang w:val="en-US"/>
        </w:rPr>
        <w:t>Studio</w:t>
      </w:r>
      <w:r w:rsidRPr="00AC4E03">
        <w:rPr>
          <w:rFonts w:cs="Times New Roman"/>
        </w:rPr>
        <w:t>.</w:t>
      </w:r>
      <w:r>
        <w:rPr>
          <w:rFonts w:cs="Times New Roman"/>
        </w:rPr>
        <w:t xml:space="preserve"> </w:t>
      </w:r>
    </w:p>
    <w:p w:rsidR="00D6337C" w:rsidRDefault="00D6337C" w:rsidP="00D6337C">
      <w:pPr>
        <w:ind w:firstLine="0"/>
      </w:pPr>
      <w:r>
        <w:t xml:space="preserve">Таблица </w:t>
      </w:r>
      <w:r>
        <w:rPr>
          <w:lang w:val="en-US"/>
        </w:rPr>
        <w:t>2</w:t>
      </w:r>
      <w:r>
        <w:t xml:space="preserve"> – Используемы процедур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6337C" w:rsidTr="00522048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 процедуры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</w:t>
            </w:r>
          </w:p>
        </w:tc>
      </w:tr>
      <w:tr w:rsidR="00D6337C" w:rsidTr="00522048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Авторизация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только тогда, когда пользователь приложения нажмет в меню на кнопку «Войти» и введёт свой логин и пароль.</w:t>
            </w:r>
          </w:p>
        </w:tc>
      </w:tr>
      <w:tr w:rsidR="00D6337C" w:rsidTr="00522048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Валидация</w:t>
            </w:r>
            <w:proofErr w:type="spellEnd"/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ка на правильность введённых данных либо при авторизации (1) пользователя, либо при регистрации (2), </w:t>
            </w:r>
            <w:proofErr w:type="gramStart"/>
            <w:r>
              <w:rPr>
                <w:sz w:val="24"/>
                <w:szCs w:val="24"/>
              </w:rPr>
              <w:t>либо</w:t>
            </w:r>
            <w:proofErr w:type="gramEnd"/>
            <w:r>
              <w:rPr>
                <w:sz w:val="24"/>
                <w:szCs w:val="24"/>
              </w:rPr>
              <w:t xml:space="preserve"> когда пользователь загружает картинку (3) для рецепта или </w:t>
            </w:r>
            <w:proofErr w:type="spellStart"/>
            <w:r>
              <w:rPr>
                <w:sz w:val="24"/>
                <w:szCs w:val="24"/>
              </w:rPr>
              <w:t>аватара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:rsidR="00D6337C" w:rsidRDefault="00D6337C" w:rsidP="00D6337C">
            <w:pPr>
              <w:pStyle w:val="a4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яет правильность ввода логина и пароля;</w:t>
            </w:r>
          </w:p>
          <w:p w:rsidR="00D6337C" w:rsidRDefault="00D6337C" w:rsidP="00D6337C">
            <w:pPr>
              <w:pStyle w:val="a4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а правильности ввода логина, почты и пароля. Проверка совпадения пароля и подтверждения пароля;</w:t>
            </w:r>
          </w:p>
          <w:p w:rsidR="00D6337C" w:rsidRDefault="00D6337C" w:rsidP="00D6337C">
            <w:pPr>
              <w:pStyle w:val="a4"/>
              <w:numPr>
                <w:ilvl w:val="0"/>
                <w:numId w:val="42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загрузке картинки на сервер, картинка должна иметь формат .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jpeg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ли .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png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D6337C" w:rsidTr="00522048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spacing w:before="100" w:beforeAutospacing="1" w:after="100" w:afterAutospacing="1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зменение данных на сервере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337C" w:rsidRDefault="00D6337C" w:rsidP="00522048">
            <w:pP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оисходит во время добавления, удаления или редактирования данных на сервере.</w:t>
            </w:r>
          </w:p>
        </w:tc>
      </w:tr>
    </w:tbl>
    <w:p w:rsidR="00D6337C" w:rsidRDefault="00D6337C" w:rsidP="00D6337C">
      <w:pPr>
        <w:rPr>
          <w:rFonts w:eastAsia="Times New Roman" w:cstheme="majorBidi"/>
          <w:szCs w:val="26"/>
          <w:lang w:eastAsia="ru-RU"/>
        </w:rPr>
      </w:pPr>
    </w:p>
    <w:p w:rsidR="00D6337C" w:rsidRDefault="00D6337C" w:rsidP="00D6337C">
      <w:pPr>
        <w:rPr>
          <w:lang w:eastAsia="ru-RU"/>
        </w:rPr>
      </w:pPr>
      <w:r>
        <w:rPr>
          <w:lang w:eastAsia="ru-RU"/>
        </w:rPr>
        <w:br w:type="page"/>
      </w:r>
    </w:p>
    <w:p w:rsidR="00D6337C" w:rsidRDefault="00D6337C" w:rsidP="00D6337C">
      <w:pPr>
        <w:pStyle w:val="2"/>
        <w:ind w:left="0" w:firstLine="0"/>
      </w:pPr>
      <w:bookmarkStart w:id="10" w:name="_Toc75125262"/>
      <w:r w:rsidRPr="00FC5B59">
        <w:lastRenderedPageBreak/>
        <w:t>Спецификация программы</w:t>
      </w:r>
      <w:bookmarkEnd w:id="10"/>
    </w:p>
    <w:p w:rsidR="00D6337C" w:rsidRDefault="00D6337C" w:rsidP="00D6337C">
      <w:r>
        <w:t>Используемые файлы в приложении представлены в таблице 3.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D6337C" w:rsidTr="00522048">
        <w:trPr>
          <w:jc w:val="center"/>
        </w:trPr>
        <w:tc>
          <w:tcPr>
            <w:tcW w:w="9571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D6337C" w:rsidRDefault="00D6337C" w:rsidP="00522048">
            <w:pPr>
              <w:spacing w:line="360" w:lineRule="auto"/>
              <w:ind w:firstLine="0"/>
            </w:pPr>
            <w:r>
              <w:t>Таблица 3 – Используемые файлы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6A1" w:rsidRDefault="004F26A1" w:rsidP="004F26A1">
            <w:pPr>
              <w:rPr>
                <w:lang w:val="en-US"/>
              </w:rPr>
            </w:pPr>
            <w:r>
              <w:rPr>
                <w:lang w:val="en-US"/>
              </w:rPr>
              <w:t>DBHIngredientMeasures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6A1" w:rsidRDefault="004F26A1" w:rsidP="004F26A1">
            <w:r>
              <w:t>Файл, хранящий модель таблицы базы данных «</w:t>
            </w:r>
            <w:proofErr w:type="spellStart"/>
            <w:r>
              <w:rPr>
                <w:lang w:val="en-US"/>
              </w:rPr>
              <w:t>IngredientMeasures</w:t>
            </w:r>
            <w:proofErr w:type="spellEnd"/>
            <w:r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26A1" w:rsidRDefault="004F26A1" w:rsidP="004F26A1">
            <w:pPr>
              <w:rPr>
                <w:lang w:val="en-US"/>
              </w:rPr>
            </w:pPr>
            <w:r>
              <w:rPr>
                <w:lang w:val="en-US"/>
              </w:rPr>
              <w:t>DBHIngredients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26A1" w:rsidRDefault="004F26A1" w:rsidP="004F26A1">
            <w:r>
              <w:t>Файл, хранящий модель таблицы базы данных «</w:t>
            </w:r>
            <w:r>
              <w:rPr>
                <w:lang w:val="en-US"/>
              </w:rPr>
              <w:t>Ingredients</w:t>
            </w:r>
            <w:r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26A1" w:rsidRDefault="004F26A1" w:rsidP="004F26A1">
            <w:pPr>
              <w:rPr>
                <w:lang w:val="en-US"/>
              </w:rPr>
            </w:pPr>
            <w:r>
              <w:rPr>
                <w:lang w:val="en-US"/>
              </w:rPr>
              <w:t>DBHLogs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26A1" w:rsidRDefault="004F26A1" w:rsidP="004F26A1">
            <w:r>
              <w:t>Файл, хранящий модель таблицы базы данных «</w:t>
            </w:r>
            <w:r>
              <w:rPr>
                <w:lang w:val="en-US"/>
              </w:rPr>
              <w:t>Logs</w:t>
            </w:r>
            <w:r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Notification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r>
              <w:rPr>
                <w:lang w:val="en-US"/>
              </w:rPr>
              <w:t>Notifications</w:t>
            </w:r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RecipeIngredient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proofErr w:type="spellStart"/>
            <w:r>
              <w:rPr>
                <w:lang w:val="en-US"/>
              </w:rPr>
              <w:t>RecipeIngredients</w:t>
            </w:r>
            <w:proofErr w:type="spellEnd"/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RecipeTag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proofErr w:type="spellStart"/>
            <w:r>
              <w:rPr>
                <w:lang w:val="en-US"/>
              </w:rPr>
              <w:t>RecipeTags</w:t>
            </w:r>
            <w:proofErr w:type="spellEnd"/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Recipe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r>
              <w:rPr>
                <w:lang w:val="en-US"/>
              </w:rPr>
              <w:t>Recipes</w:t>
            </w:r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Tag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r>
              <w:rPr>
                <w:lang w:val="en-US"/>
              </w:rPr>
              <w:t>Tags</w:t>
            </w:r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UserFavourite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proofErr w:type="spellStart"/>
            <w:r>
              <w:rPr>
                <w:lang w:val="en-US"/>
              </w:rPr>
              <w:t>UserFavourites</w:t>
            </w:r>
            <w:proofErr w:type="spellEnd"/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UserNotification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proofErr w:type="spellStart"/>
            <w:r>
              <w:rPr>
                <w:lang w:val="en-US"/>
              </w:rPr>
              <w:t>UserNotifications</w:t>
            </w:r>
            <w:proofErr w:type="spellEnd"/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UserSubscription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proofErr w:type="spellStart"/>
            <w:r>
              <w:rPr>
                <w:lang w:val="en-US"/>
              </w:rPr>
              <w:t>UserSubscriptions</w:t>
            </w:r>
            <w:proofErr w:type="spellEnd"/>
            <w:r w:rsidRPr="001A0883">
              <w:t>»</w:t>
            </w:r>
          </w:p>
        </w:tc>
      </w:tr>
      <w:tr w:rsidR="004F26A1" w:rsidTr="00522048">
        <w:trPr>
          <w:jc w:val="center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900B30">
              <w:rPr>
                <w:lang w:val="en-US"/>
              </w:rPr>
              <w:t>DBH</w:t>
            </w:r>
            <w:r>
              <w:rPr>
                <w:lang w:val="en-US"/>
              </w:rPr>
              <w:t>Users</w:t>
            </w:r>
            <w:r w:rsidRPr="00900B30">
              <w:rPr>
                <w:lang w:val="en-US"/>
              </w:rPr>
              <w:t>.java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6A1" w:rsidRDefault="004F26A1" w:rsidP="004F26A1">
            <w:r w:rsidRPr="001A0883">
              <w:t>Файл, хранящий модель таблицы базы данных «</w:t>
            </w:r>
            <w:r>
              <w:rPr>
                <w:lang w:val="en-US"/>
              </w:rPr>
              <w:t>Users</w:t>
            </w:r>
            <w:r w:rsidRPr="001A0883">
              <w:t>»</w:t>
            </w:r>
          </w:p>
        </w:tc>
      </w:tr>
    </w:tbl>
    <w:p w:rsidR="00390439" w:rsidRDefault="00390439" w:rsidP="00FD6CE5">
      <w:pPr>
        <w:pStyle w:val="a6"/>
        <w:spacing w:before="0" w:beforeAutospacing="0" w:after="0" w:afterAutospacing="0"/>
        <w:rPr>
          <w:color w:val="auto"/>
          <w:sz w:val="28"/>
          <w:szCs w:val="28"/>
        </w:rPr>
      </w:pPr>
    </w:p>
    <w:p w:rsidR="00D6337C" w:rsidRDefault="00D6337C">
      <w:pPr>
        <w:ind w:firstLine="0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br w:type="page"/>
      </w:r>
    </w:p>
    <w:p w:rsidR="00D6337C" w:rsidRDefault="00D6337C" w:rsidP="00D6337C">
      <w:pPr>
        <w:pStyle w:val="2"/>
        <w:numPr>
          <w:ilvl w:val="0"/>
          <w:numId w:val="0"/>
        </w:numPr>
      </w:pPr>
      <w:bookmarkStart w:id="11" w:name="_Toc74252208"/>
      <w:bookmarkStart w:id="12" w:name="_Toc74252886"/>
      <w:bookmarkStart w:id="13" w:name="_Toc74253881"/>
      <w:bookmarkStart w:id="14" w:name="_Toc75125263"/>
      <w:r>
        <w:lastRenderedPageBreak/>
        <w:t>ЗАКЛЮЧЕНИЕ</w:t>
      </w:r>
      <w:bookmarkEnd w:id="11"/>
      <w:bookmarkEnd w:id="12"/>
      <w:bookmarkEnd w:id="13"/>
      <w:bookmarkEnd w:id="14"/>
    </w:p>
    <w:p w:rsidR="00D6337C" w:rsidRPr="00040383" w:rsidRDefault="00D6337C" w:rsidP="00D6337C">
      <w:pPr>
        <w:rPr>
          <w:lang w:eastAsia="ru-RU"/>
        </w:rPr>
      </w:pPr>
      <w:r>
        <w:rPr>
          <w:lang w:eastAsia="ru-RU"/>
        </w:rPr>
        <w:t xml:space="preserve">В результате разработано </w:t>
      </w:r>
      <w:r w:rsidR="000C77BB">
        <w:rPr>
          <w:lang w:eastAsia="ru-RU"/>
        </w:rPr>
        <w:t xml:space="preserve">мобильное </w:t>
      </w:r>
      <w:r>
        <w:rPr>
          <w:lang w:eastAsia="ru-RU"/>
        </w:rPr>
        <w:t>приложение «</w:t>
      </w:r>
      <w:proofErr w:type="spellStart"/>
      <w:r w:rsidR="000C77BB">
        <w:rPr>
          <w:lang w:val="en-US" w:eastAsia="ru-RU"/>
        </w:rPr>
        <w:t>Whatook</w:t>
      </w:r>
      <w:proofErr w:type="spellEnd"/>
      <w:r>
        <w:rPr>
          <w:lang w:eastAsia="ru-RU"/>
        </w:rPr>
        <w:t>»</w:t>
      </w:r>
      <w:r w:rsidRPr="00040383">
        <w:rPr>
          <w:lang w:eastAsia="ru-RU"/>
        </w:rPr>
        <w:t xml:space="preserve"> </w:t>
      </w:r>
    </w:p>
    <w:p w:rsidR="00D6337C" w:rsidRDefault="00D6337C" w:rsidP="00D6337C">
      <w:pPr>
        <w:rPr>
          <w:lang w:eastAsia="ru-RU"/>
        </w:rPr>
      </w:pPr>
      <w:r>
        <w:rPr>
          <w:lang w:eastAsia="ru-RU"/>
        </w:rPr>
        <w:t>Для роли администратора были реализованы такие функции, как просмотр, редактирование, удаление и добавление упражнений, постов, тренировок, премиум тренировок</w:t>
      </w:r>
      <w:r w:rsidRPr="00040383">
        <w:rPr>
          <w:lang w:eastAsia="ru-RU"/>
        </w:rPr>
        <w:t>.</w:t>
      </w:r>
      <w:r>
        <w:rPr>
          <w:lang w:eastAsia="ru-RU"/>
        </w:rPr>
        <w:t xml:space="preserve"> </w:t>
      </w:r>
    </w:p>
    <w:p w:rsidR="00D6337C" w:rsidRPr="00040383" w:rsidRDefault="00D6337C" w:rsidP="00D6337C">
      <w:pPr>
        <w:rPr>
          <w:lang w:eastAsia="ru-RU"/>
        </w:rPr>
      </w:pPr>
      <w:r>
        <w:rPr>
          <w:lang w:eastAsia="ru-RU"/>
        </w:rPr>
        <w:t>Для роли клиента реализована новостная лента</w:t>
      </w:r>
      <w:r w:rsidRPr="00040383">
        <w:rPr>
          <w:lang w:eastAsia="ru-RU"/>
        </w:rPr>
        <w:t xml:space="preserve"> </w:t>
      </w:r>
      <w:r>
        <w:rPr>
          <w:lang w:val="en-US" w:eastAsia="ru-RU"/>
        </w:rPr>
        <w:t>c</w:t>
      </w:r>
      <w:r w:rsidRPr="00040383">
        <w:rPr>
          <w:lang w:eastAsia="ru-RU"/>
        </w:rPr>
        <w:t xml:space="preserve"> </w:t>
      </w:r>
      <w:r>
        <w:rPr>
          <w:lang w:eastAsia="ru-RU"/>
        </w:rPr>
        <w:t>отображением только последних актуальных новостей.</w:t>
      </w:r>
    </w:p>
    <w:p w:rsidR="00D6337C" w:rsidRDefault="00D6337C" w:rsidP="00D6337C">
      <w:pPr>
        <w:rPr>
          <w:lang w:eastAsia="ru-RU"/>
        </w:rPr>
      </w:pPr>
      <w:r>
        <w:rPr>
          <w:lang w:eastAsia="ru-RU"/>
        </w:rPr>
        <w:t>Также реализован просмотр описания подписок и их покупка, после покупки пользователю доступны дополнительные тренировки, которые скрыты в стартовом наборе. Пользователь может просматривать описание упражнения на определенные группы мышц и подбирать по описанию, подходящие ему тренировки, а также следить за своим прогрессом и добавлять новые записи о своем теле в таблицу прогресса на данный момент.</w:t>
      </w:r>
    </w:p>
    <w:p w:rsidR="00D6337C" w:rsidRDefault="00D6337C" w:rsidP="00D6337C">
      <w:pPr>
        <w:rPr>
          <w:lang w:eastAsia="ru-RU"/>
        </w:rPr>
      </w:pPr>
      <w:r>
        <w:rPr>
          <w:lang w:eastAsia="ru-RU"/>
        </w:rPr>
        <w:t xml:space="preserve">Не реализованы такие функции, как сохранение выбранной тренировки или упражнения, а также групповой чат с пользователями этого приложения. </w:t>
      </w:r>
    </w:p>
    <w:p w:rsidR="00D6337C" w:rsidRDefault="00D6337C">
      <w:pPr>
        <w:ind w:firstLine="0"/>
        <w:rPr>
          <w:rFonts w:eastAsia="Times New Roman" w:cs="Times New Roman"/>
          <w:szCs w:val="28"/>
          <w:lang w:eastAsia="ru-RU"/>
        </w:rPr>
      </w:pPr>
      <w:r>
        <w:rPr>
          <w:szCs w:val="28"/>
        </w:rPr>
        <w:br w:type="page"/>
      </w:r>
    </w:p>
    <w:p w:rsidR="00D6337C" w:rsidRDefault="00D6337C" w:rsidP="00D6337C">
      <w:pPr>
        <w:pStyle w:val="2"/>
        <w:numPr>
          <w:ilvl w:val="0"/>
          <w:numId w:val="0"/>
        </w:numPr>
        <w:rPr>
          <w:szCs w:val="28"/>
        </w:rPr>
      </w:pPr>
      <w:bookmarkStart w:id="15" w:name="_Toc75125264"/>
      <w:r>
        <w:rPr>
          <w:rFonts w:eastAsia="Calibri"/>
        </w:rPr>
        <w:lastRenderedPageBreak/>
        <w:t>С</w:t>
      </w:r>
      <w:r w:rsidRPr="00D6337C">
        <w:rPr>
          <w:rFonts w:eastAsia="Calibri"/>
        </w:rPr>
        <w:t>ПИСОК ИСТОЧНИКОВ</w:t>
      </w:r>
      <w:bookmarkEnd w:id="15"/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5–95 ЕСКД. Общие требования к текстовым документам. — М.: Изд-во стандартов, 1996. — 37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Р 7.05–2008 СИБИД. Библиографическая ссылка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08 — 22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101–77 ЕСПД. Виды программ и программных документов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105–78 ЕСПД. Общие требования к программным документам. — М.: Изд-во стандартов, 1987. — 2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19.404–79 ЕСПД. Пояснительная записка. Требования к содержанию. — М.: Изд-во стандартов, 1987. — 2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>ГОСТ 2.106–96 ЕСКД. Требования к программным документам, выполненным печатным способом. — М.: Изд-во стандартов, 1996. — 37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1–78 ЕСПД. Текст программы. Требования к содержа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4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402–78 ЕСПД. Описание программы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 2010 — 3 с.</w:t>
      </w:r>
    </w:p>
    <w:p w:rsidR="00D6337C" w:rsidRPr="009148C2" w:rsidRDefault="00D6337C" w:rsidP="00D6337C">
      <w:pPr>
        <w:pStyle w:val="a4"/>
        <w:numPr>
          <w:ilvl w:val="0"/>
          <w:numId w:val="44"/>
        </w:numPr>
        <w:spacing w:after="0" w:line="360" w:lineRule="auto"/>
        <w:ind w:firstLine="709"/>
        <w:rPr>
          <w:rFonts w:ascii="Times New Roman" w:hAnsi="Times New Roman"/>
          <w:szCs w:val="28"/>
        </w:rPr>
      </w:pPr>
      <w:r w:rsidRPr="009148C2">
        <w:rPr>
          <w:rFonts w:ascii="Times New Roman" w:hAnsi="Times New Roman"/>
          <w:szCs w:val="28"/>
        </w:rPr>
        <w:t xml:space="preserve">ГОСТ 19.503–79 ЕСПД. Руководство системного программиста. Требования к содержанию и оформлению. — М.: </w:t>
      </w:r>
      <w:proofErr w:type="spellStart"/>
      <w:r w:rsidRPr="009148C2">
        <w:rPr>
          <w:rFonts w:ascii="Times New Roman" w:hAnsi="Times New Roman"/>
          <w:szCs w:val="28"/>
        </w:rPr>
        <w:t>Стандартинформ</w:t>
      </w:r>
      <w:proofErr w:type="spellEnd"/>
      <w:r w:rsidRPr="009148C2">
        <w:rPr>
          <w:rFonts w:ascii="Times New Roman" w:hAnsi="Times New Roman"/>
          <w:szCs w:val="28"/>
        </w:rPr>
        <w:t>,</w:t>
      </w:r>
      <w:r>
        <w:rPr>
          <w:rFonts w:ascii="Times New Roman" w:hAnsi="Times New Roman"/>
          <w:szCs w:val="28"/>
        </w:rPr>
        <w:t xml:space="preserve"> </w:t>
      </w:r>
      <w:r w:rsidRPr="009148C2">
        <w:rPr>
          <w:rFonts w:ascii="Times New Roman" w:hAnsi="Times New Roman"/>
          <w:szCs w:val="28"/>
        </w:rPr>
        <w:t xml:space="preserve">2010 </w:t>
      </w:r>
      <w:r>
        <w:rPr>
          <w:rFonts w:ascii="Times New Roman" w:hAnsi="Times New Roman"/>
          <w:szCs w:val="28"/>
        </w:rPr>
        <w:t xml:space="preserve">- </w:t>
      </w:r>
      <w:r w:rsidRPr="009148C2">
        <w:rPr>
          <w:rFonts w:ascii="Times New Roman" w:hAnsi="Times New Roman"/>
          <w:szCs w:val="28"/>
        </w:rPr>
        <w:t>4 с</w:t>
      </w:r>
    </w:p>
    <w:p w:rsidR="00B22F51" w:rsidRDefault="00D6337C" w:rsidP="00B22F51">
      <w:pPr>
        <w:pStyle w:val="a4"/>
        <w:numPr>
          <w:ilvl w:val="0"/>
          <w:numId w:val="44"/>
        </w:numPr>
        <w:spacing w:after="0" w:line="360" w:lineRule="auto"/>
        <w:ind w:firstLine="709"/>
        <w:rPr>
          <w:szCs w:val="28"/>
        </w:rPr>
      </w:pPr>
      <w:r w:rsidRPr="00D6337C">
        <w:rPr>
          <w:rFonts w:ascii="Times New Roman" w:hAnsi="Times New Roman"/>
          <w:szCs w:val="28"/>
          <w:lang w:val="en-US"/>
        </w:rPr>
        <w:t>Android</w:t>
      </w:r>
      <w:r w:rsidRPr="00D6337C">
        <w:rPr>
          <w:rFonts w:ascii="Times New Roman" w:hAnsi="Times New Roman"/>
          <w:szCs w:val="28"/>
        </w:rPr>
        <w:t xml:space="preserve"> </w:t>
      </w:r>
      <w:r w:rsidRPr="00D6337C">
        <w:rPr>
          <w:rFonts w:ascii="Times New Roman" w:hAnsi="Times New Roman"/>
          <w:szCs w:val="28"/>
          <w:lang w:val="en-US"/>
        </w:rPr>
        <w:t>Studio</w:t>
      </w:r>
      <w:r w:rsidRPr="00D6337C">
        <w:rPr>
          <w:rFonts w:ascii="Times New Roman" w:hAnsi="Times New Roman"/>
          <w:szCs w:val="28"/>
        </w:rPr>
        <w:t xml:space="preserve"> [Электронный ресурс]: Документация на русском – Режим доступа к руководству: </w:t>
      </w:r>
      <w:hyperlink r:id="rId14" w:history="1">
        <w:r w:rsidRPr="00D6337C">
          <w:rPr>
            <w:rStyle w:val="af"/>
            <w:rFonts w:ascii="Times New Roman" w:hAnsi="Times New Roman"/>
            <w:szCs w:val="28"/>
          </w:rPr>
          <w:t>https://metanit.com/java/android</w:t>
        </w:r>
      </w:hyperlink>
      <w:r w:rsidR="00B22F51">
        <w:rPr>
          <w:rFonts w:ascii="Times New Roman" w:hAnsi="Times New Roman"/>
          <w:szCs w:val="28"/>
        </w:rPr>
        <w:t>.</w:t>
      </w:r>
      <w:r w:rsidR="00B22F51" w:rsidRPr="00390439">
        <w:rPr>
          <w:szCs w:val="28"/>
        </w:rPr>
        <w:t xml:space="preserve"> </w:t>
      </w:r>
    </w:p>
    <w:p w:rsidR="00B22F51" w:rsidRDefault="00B22F51" w:rsidP="00B22F51">
      <w:pPr>
        <w:rPr>
          <w:rFonts w:ascii="Calibri" w:eastAsia="Calibri" w:hAnsi="Calibri" w:cs="Times New Roman"/>
        </w:rPr>
      </w:pPr>
      <w:r>
        <w:br w:type="page"/>
      </w:r>
    </w:p>
    <w:p w:rsidR="00B22F51" w:rsidRDefault="00B22F51" w:rsidP="00B22F51">
      <w:pPr>
        <w:pStyle w:val="2"/>
        <w:numPr>
          <w:ilvl w:val="0"/>
          <w:numId w:val="0"/>
        </w:numPr>
        <w:spacing w:line="360" w:lineRule="auto"/>
        <w:rPr>
          <w:rFonts w:eastAsia="Calibri"/>
        </w:rPr>
      </w:pPr>
      <w:bookmarkStart w:id="16" w:name="_Toc73882628"/>
      <w:bookmarkStart w:id="17" w:name="_Toc73905602"/>
      <w:bookmarkStart w:id="18" w:name="_Toc74153870"/>
      <w:bookmarkStart w:id="19" w:name="_Toc74252210"/>
      <w:bookmarkStart w:id="20" w:name="_Toc74252888"/>
      <w:bookmarkStart w:id="21" w:name="_Toc74253883"/>
      <w:bookmarkStart w:id="22" w:name="_Toc75125265"/>
      <w:r w:rsidRPr="003D7B69">
        <w:rPr>
          <w:rFonts w:eastAsia="Calibri"/>
        </w:rPr>
        <w:lastRenderedPageBreak/>
        <w:t xml:space="preserve">Приложение </w:t>
      </w:r>
      <w:r>
        <w:rPr>
          <w:rFonts w:eastAsia="Calibri"/>
        </w:rPr>
        <w:t>А</w:t>
      </w:r>
      <w:bookmarkEnd w:id="16"/>
      <w:bookmarkEnd w:id="17"/>
      <w:bookmarkEnd w:id="18"/>
      <w:bookmarkEnd w:id="19"/>
      <w:bookmarkEnd w:id="20"/>
      <w:bookmarkEnd w:id="21"/>
      <w:bookmarkEnd w:id="22"/>
    </w:p>
    <w:p w:rsidR="00B22F51" w:rsidRDefault="00B22F51" w:rsidP="00B22F51">
      <w:pPr>
        <w:ind w:firstLine="0"/>
        <w:jc w:val="center"/>
        <w:rPr>
          <w:lang w:eastAsia="ru-RU"/>
        </w:rPr>
      </w:pPr>
      <w:r>
        <w:rPr>
          <w:lang w:eastAsia="ru-RU"/>
        </w:rPr>
        <w:t>обязательное</w:t>
      </w:r>
    </w:p>
    <w:p w:rsidR="00B22F51" w:rsidRPr="00396624" w:rsidRDefault="00B22F51" w:rsidP="00B22F51">
      <w:pPr>
        <w:ind w:firstLine="0"/>
        <w:jc w:val="center"/>
        <w:rPr>
          <w:lang w:eastAsia="ru-RU"/>
        </w:rPr>
      </w:pPr>
      <w:r>
        <w:rPr>
          <w:lang w:eastAsia="ru-RU"/>
        </w:rPr>
        <w:t>ТЕХНИЧЕСКОЕ ЗАДАНИЕ</w:t>
      </w:r>
    </w:p>
    <w:p w:rsidR="00B22F51" w:rsidRDefault="00B22F51" w:rsidP="00B22F51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ОДЕРЖАНИЕ</w:t>
      </w:r>
    </w:p>
    <w:sdt>
      <w:sdtPr>
        <w:rPr>
          <w:rFonts w:cs="Times New Roman"/>
          <w:szCs w:val="28"/>
        </w:rPr>
        <w:id w:val="2078017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22F51" w:rsidRDefault="00B22F51" w:rsidP="00B22F51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C295C">
            <w:rPr>
              <w:rFonts w:cs="Times New Roman"/>
              <w:szCs w:val="28"/>
            </w:rPr>
            <w:fldChar w:fldCharType="begin"/>
          </w:r>
          <w:r w:rsidRPr="0040499A">
            <w:rPr>
              <w:rFonts w:cs="Times New Roman"/>
              <w:szCs w:val="28"/>
            </w:rPr>
            <w:instrText xml:space="preserve"> TOC \o "1-3" \h \z \u </w:instrText>
          </w:r>
          <w:r w:rsidRPr="007C295C">
            <w:rPr>
              <w:rFonts w:cs="Times New Roman"/>
              <w:szCs w:val="28"/>
            </w:rPr>
            <w:fldChar w:fldCharType="separate"/>
          </w:r>
        </w:p>
        <w:p w:rsidR="00B22F51" w:rsidRDefault="00156BB1" w:rsidP="00B22F5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89" w:history="1">
            <w:r w:rsidR="00B22F51" w:rsidRPr="004F3BBA">
              <w:rPr>
                <w:rStyle w:val="af"/>
                <w:noProof/>
              </w:rPr>
              <w:t>ВВЕДЕНИЕ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89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6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0" w:history="1">
            <w:r w:rsidR="00B22F51" w:rsidRPr="004F3BBA">
              <w:rPr>
                <w:rStyle w:val="af"/>
                <w:noProof/>
              </w:rPr>
              <w:t>1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ОСНОВАНИЯ ДЛЯ РАЗРАБОТКИ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0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6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1" w:history="1">
            <w:r w:rsidR="00B22F51" w:rsidRPr="004F3BBA">
              <w:rPr>
                <w:rStyle w:val="af"/>
                <w:noProof/>
              </w:rPr>
              <w:t>2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НАЗНАЧЕНИЕ РАЗРАБОТКИ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1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6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2" w:history="1">
            <w:r w:rsidR="00B22F51" w:rsidRPr="004F3BBA">
              <w:rPr>
                <w:rStyle w:val="af"/>
                <w:noProof/>
              </w:rPr>
              <w:t>3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ТРЕБОВАНИЯ К ПРОГРАММЕ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2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7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3" w:history="1">
            <w:r w:rsidR="00B22F51" w:rsidRPr="004F3BBA">
              <w:rPr>
                <w:rStyle w:val="af"/>
                <w:noProof/>
              </w:rPr>
              <w:t>4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ТРЕБОВАНИЯ К ПРОГРАММНОЙ ДОКУМЕНТАЦИИ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3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8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4" w:history="1">
            <w:r w:rsidR="00B22F51" w:rsidRPr="004F3BBA">
              <w:rPr>
                <w:rStyle w:val="af"/>
                <w:noProof/>
              </w:rPr>
              <w:t>5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ТЕХНИКО-ЭКОНОМИЧЕСКИЕ ПОКАЗАТЕЛИ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4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9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5" w:history="1">
            <w:r w:rsidR="00B22F51" w:rsidRPr="004F3BBA">
              <w:rPr>
                <w:rStyle w:val="af"/>
                <w:noProof/>
              </w:rPr>
              <w:t>6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СТАДИИ И ЭТАПЫ РАЗРАБОТКИ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5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29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156BB1" w:rsidP="00B22F51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252896" w:history="1">
            <w:r w:rsidR="00B22F51" w:rsidRPr="004F3BBA">
              <w:rPr>
                <w:rStyle w:val="af"/>
                <w:noProof/>
              </w:rPr>
              <w:t>7</w:t>
            </w:r>
            <w:r w:rsidR="00B22F5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22F51" w:rsidRPr="004F3BBA">
              <w:rPr>
                <w:rStyle w:val="af"/>
                <w:noProof/>
              </w:rPr>
              <w:t>ПОРЯДОК КОНТРОЛЯ И ПРИЕМКИ</w:t>
            </w:r>
            <w:r w:rsidR="00B22F51">
              <w:rPr>
                <w:noProof/>
                <w:webHidden/>
              </w:rPr>
              <w:tab/>
            </w:r>
            <w:r w:rsidR="00B22F51">
              <w:rPr>
                <w:noProof/>
                <w:webHidden/>
              </w:rPr>
              <w:fldChar w:fldCharType="begin"/>
            </w:r>
            <w:r w:rsidR="00B22F51">
              <w:rPr>
                <w:noProof/>
                <w:webHidden/>
              </w:rPr>
              <w:instrText xml:space="preserve"> PAGEREF _Toc74252896 \h </w:instrText>
            </w:r>
            <w:r w:rsidR="00B22F51">
              <w:rPr>
                <w:noProof/>
                <w:webHidden/>
              </w:rPr>
            </w:r>
            <w:r w:rsidR="00B22F51">
              <w:rPr>
                <w:noProof/>
                <w:webHidden/>
              </w:rPr>
              <w:fldChar w:fldCharType="separate"/>
            </w:r>
            <w:r w:rsidR="00B22F51">
              <w:rPr>
                <w:noProof/>
                <w:webHidden/>
              </w:rPr>
              <w:t>30</w:t>
            </w:r>
            <w:r w:rsidR="00B22F51">
              <w:rPr>
                <w:noProof/>
                <w:webHidden/>
              </w:rPr>
              <w:fldChar w:fldCharType="end"/>
            </w:r>
          </w:hyperlink>
        </w:p>
        <w:p w:rsidR="00B22F51" w:rsidRDefault="00B22F51" w:rsidP="00B22F51">
          <w:pPr>
            <w:rPr>
              <w:rFonts w:cs="Times New Roman"/>
              <w:b/>
              <w:bCs/>
              <w:szCs w:val="28"/>
            </w:rPr>
          </w:pPr>
          <w:r w:rsidRPr="007C29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B22F51" w:rsidRPr="00AD5D87" w:rsidRDefault="00B22F51" w:rsidP="00B22F51">
      <w:pPr>
        <w:pStyle w:val="2"/>
        <w:numPr>
          <w:ilvl w:val="0"/>
          <w:numId w:val="0"/>
        </w:numPr>
      </w:pPr>
      <w:bookmarkStart w:id="23" w:name="_Toc26581406"/>
      <w:bookmarkStart w:id="24" w:name="_Toc31157677"/>
      <w:bookmarkStart w:id="25" w:name="_Toc42969798"/>
      <w:bookmarkStart w:id="26" w:name="_Toc43089990"/>
      <w:bookmarkStart w:id="27" w:name="_Toc73884120"/>
      <w:bookmarkStart w:id="28" w:name="_Toc73905562"/>
      <w:bookmarkStart w:id="29" w:name="_Toc73905603"/>
      <w:bookmarkStart w:id="30" w:name="_Toc73906028"/>
      <w:bookmarkStart w:id="31" w:name="_Toc73906135"/>
      <w:bookmarkStart w:id="32" w:name="_Toc74252889"/>
      <w:bookmarkStart w:id="33" w:name="_Toc74253729"/>
      <w:bookmarkStart w:id="34" w:name="_Toc74253884"/>
      <w:bookmarkStart w:id="35" w:name="_Toc75125266"/>
      <w:r w:rsidRPr="001F0A98">
        <w:t>ВВЕДЕНИЕ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B22F51" w:rsidRDefault="00B22F51" w:rsidP="00B22F51">
      <w:pPr>
        <w:rPr>
          <w:szCs w:val="28"/>
        </w:rPr>
      </w:pPr>
      <w:r>
        <w:rPr>
          <w:szCs w:val="28"/>
        </w:rPr>
        <w:t xml:space="preserve">Наименование программного продукта: </w:t>
      </w:r>
      <w:r w:rsidRPr="00B73B94">
        <w:rPr>
          <w:szCs w:val="28"/>
        </w:rPr>
        <w:t>«</w:t>
      </w:r>
      <w:proofErr w:type="spellStart"/>
      <w:r>
        <w:rPr>
          <w:szCs w:val="28"/>
          <w:lang w:val="en-US"/>
        </w:rPr>
        <w:t>Whatook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. Продукт предназначен для поиска и сохранения нужного пользователю рецепта. Разрабатываемое мобильное приложение должно использоваться на мобильных телефонах с системой </w:t>
      </w:r>
      <w:r>
        <w:rPr>
          <w:szCs w:val="28"/>
          <w:lang w:val="en-US"/>
        </w:rPr>
        <w:t>Android</w:t>
      </w:r>
      <w:r>
        <w:rPr>
          <w:szCs w:val="28"/>
        </w:rPr>
        <w:t xml:space="preserve">. </w:t>
      </w:r>
    </w:p>
    <w:p w:rsidR="00B22F51" w:rsidRPr="00CA3854" w:rsidRDefault="00B22F51" w:rsidP="00B22F51">
      <w:pPr>
        <w:rPr>
          <w:szCs w:val="28"/>
        </w:rPr>
      </w:pPr>
      <w:r>
        <w:rPr>
          <w:szCs w:val="28"/>
        </w:rPr>
        <w:t>Краткая характеристика области применения</w:t>
      </w:r>
      <w:r w:rsidRPr="007A4904">
        <w:rPr>
          <w:szCs w:val="28"/>
        </w:rPr>
        <w:t xml:space="preserve">: </w:t>
      </w:r>
      <w:r w:rsidRPr="00B73B94">
        <w:rPr>
          <w:szCs w:val="28"/>
        </w:rPr>
        <w:t>«</w:t>
      </w:r>
      <w:proofErr w:type="spellStart"/>
      <w:r>
        <w:rPr>
          <w:szCs w:val="28"/>
          <w:lang w:val="en-US"/>
        </w:rPr>
        <w:t>Whatook</w:t>
      </w:r>
      <w:proofErr w:type="spellEnd"/>
      <w:r w:rsidRPr="00B73B94">
        <w:rPr>
          <w:szCs w:val="28"/>
        </w:rPr>
        <w:t>»</w:t>
      </w:r>
      <w:r>
        <w:rPr>
          <w:szCs w:val="28"/>
        </w:rPr>
        <w:t xml:space="preserve"> — программный продукт, предназначенный для быстрого поиска нужного рецепта, позволяющий сохранять их себе и следить за появлением новых рецептов, добавлять свои рецепты.</w:t>
      </w:r>
    </w:p>
    <w:p w:rsidR="00B22F51" w:rsidRDefault="00B22F51" w:rsidP="00B22F51">
      <w:pPr>
        <w:rPr>
          <w:szCs w:val="28"/>
        </w:rPr>
      </w:pPr>
      <w:r>
        <w:rPr>
          <w:szCs w:val="28"/>
        </w:rPr>
        <w:t xml:space="preserve">Условные обозначения и сокращения: </w:t>
      </w:r>
    </w:p>
    <w:p w:rsidR="00B22F51" w:rsidRPr="00B86F86" w:rsidRDefault="00B22F51" w:rsidP="00B22F51">
      <w:pPr>
        <w:ind w:left="6"/>
        <w:contextualSpacing/>
        <w:rPr>
          <w:szCs w:val="28"/>
        </w:rPr>
      </w:pPr>
      <w:r w:rsidRPr="00B86F86">
        <w:rPr>
          <w:szCs w:val="28"/>
        </w:rPr>
        <w:t>ИС — информационная система.</w:t>
      </w:r>
    </w:p>
    <w:p w:rsidR="00B22F51" w:rsidRPr="00B86F86" w:rsidRDefault="00B22F51" w:rsidP="00B22F51">
      <w:pPr>
        <w:ind w:left="6"/>
        <w:contextualSpacing/>
        <w:rPr>
          <w:szCs w:val="28"/>
        </w:rPr>
      </w:pPr>
      <w:r w:rsidRPr="00B86F86">
        <w:rPr>
          <w:szCs w:val="28"/>
        </w:rPr>
        <w:t>БД — база данных.</w:t>
      </w:r>
    </w:p>
    <w:p w:rsidR="00B22F51" w:rsidRPr="00B86F86" w:rsidRDefault="00B22F51" w:rsidP="00B22F51">
      <w:pPr>
        <w:ind w:left="6"/>
        <w:contextualSpacing/>
        <w:rPr>
          <w:szCs w:val="28"/>
        </w:rPr>
      </w:pPr>
      <w:r w:rsidRPr="0095123F">
        <w:rPr>
          <w:szCs w:val="28"/>
        </w:rPr>
        <w:t>ПК</w:t>
      </w:r>
      <w:r w:rsidRPr="00B86F86">
        <w:rPr>
          <w:szCs w:val="28"/>
        </w:rPr>
        <w:t xml:space="preserve"> — персональный компьютер.</w:t>
      </w:r>
    </w:p>
    <w:p w:rsidR="00B22F51" w:rsidRDefault="00B22F51" w:rsidP="00B22F51">
      <w:pPr>
        <w:ind w:left="6"/>
        <w:contextualSpacing/>
        <w:rPr>
          <w:szCs w:val="28"/>
        </w:rPr>
      </w:pPr>
      <w:r w:rsidRPr="00B86F86">
        <w:rPr>
          <w:szCs w:val="28"/>
        </w:rPr>
        <w:t>ТС — техническое средство.</w:t>
      </w:r>
    </w:p>
    <w:p w:rsidR="00B22F51" w:rsidRDefault="00B22F51">
      <w:pPr>
        <w:ind w:firstLine="0"/>
        <w:rPr>
          <w:szCs w:val="28"/>
        </w:rPr>
      </w:pPr>
      <w:r>
        <w:rPr>
          <w:szCs w:val="28"/>
        </w:rPr>
        <w:br w:type="page"/>
      </w:r>
    </w:p>
    <w:p w:rsidR="00B22F51" w:rsidRPr="00B86F86" w:rsidRDefault="00B22F51" w:rsidP="00B22F51">
      <w:pPr>
        <w:ind w:left="6" w:firstLine="0"/>
        <w:contextualSpacing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:rsidR="00B22F51" w:rsidRDefault="00B22F51" w:rsidP="00B22F51">
      <w:pPr>
        <w:pStyle w:val="a4"/>
        <w:numPr>
          <w:ilvl w:val="0"/>
          <w:numId w:val="4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36" w:name="_Toc26581407"/>
      <w:bookmarkStart w:id="37" w:name="_Toc31157678"/>
      <w:bookmarkStart w:id="38" w:name="_Toc42969799"/>
      <w:bookmarkStart w:id="39" w:name="_Toc43089991"/>
      <w:bookmarkStart w:id="40" w:name="_Toc73884121"/>
      <w:bookmarkStart w:id="41" w:name="_Toc73905563"/>
      <w:bookmarkStart w:id="42" w:name="_Toc73905604"/>
      <w:bookmarkStart w:id="43" w:name="_Toc73906029"/>
      <w:bookmarkStart w:id="44" w:name="_Toc73906136"/>
      <w:bookmarkStart w:id="45" w:name="_Toc73906620"/>
      <w:bookmarkStart w:id="46" w:name="_Toc73906669"/>
      <w:bookmarkStart w:id="47" w:name="_Toc73911181"/>
      <w:bookmarkStart w:id="48" w:name="_Toc74252890"/>
      <w:bookmarkStart w:id="49" w:name="_Toc74253730"/>
      <w:bookmarkStart w:id="50" w:name="_Toc74253885"/>
      <w:bookmarkStart w:id="51" w:name="_Toc75125267"/>
      <w:r w:rsidRPr="00931526">
        <w:rPr>
          <w:rFonts w:ascii="Times New Roman" w:hAnsi="Times New Roman"/>
          <w:szCs w:val="28"/>
        </w:rPr>
        <w:t>ОСНОВАНИЯ ДЛЯ РАЗРАБОТКИ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Основанием для проведения разработки является задание</w:t>
      </w:r>
      <w:r w:rsidRPr="00340FCE">
        <w:rPr>
          <w:rFonts w:ascii="Times New Roman" w:hAnsi="Times New Roman"/>
          <w:szCs w:val="28"/>
        </w:rPr>
        <w:t xml:space="preserve"> от </w:t>
      </w:r>
      <w:r>
        <w:rPr>
          <w:rFonts w:ascii="Times New Roman" w:hAnsi="Times New Roman"/>
          <w:szCs w:val="28"/>
        </w:rPr>
        <w:t xml:space="preserve">03.03.2021. Наименование темы — «Разработка мобильного приложения </w:t>
      </w:r>
      <w:r w:rsidRPr="00781031">
        <w:rPr>
          <w:rFonts w:ascii="Times New Roman" w:hAnsi="Times New Roman"/>
          <w:szCs w:val="28"/>
        </w:rPr>
        <w:t>“</w:t>
      </w:r>
      <w:proofErr w:type="spellStart"/>
      <w:r>
        <w:rPr>
          <w:rFonts w:ascii="Times New Roman" w:hAnsi="Times New Roman"/>
          <w:szCs w:val="28"/>
          <w:lang w:val="en-US"/>
        </w:rPr>
        <w:t>Whatook</w:t>
      </w:r>
      <w:proofErr w:type="spellEnd"/>
      <w:r w:rsidRPr="00781031">
        <w:rPr>
          <w:rFonts w:ascii="Times New Roman" w:hAnsi="Times New Roman"/>
          <w:szCs w:val="28"/>
        </w:rPr>
        <w:t>”</w:t>
      </w:r>
      <w:r>
        <w:rPr>
          <w:rFonts w:ascii="Times New Roman" w:hAnsi="Times New Roman"/>
          <w:szCs w:val="28"/>
        </w:rPr>
        <w:t xml:space="preserve">». </w:t>
      </w:r>
    </w:p>
    <w:p w:rsidR="00B22F51" w:rsidRDefault="00B22F51" w:rsidP="00B22F51">
      <w:pPr>
        <w:rPr>
          <w:szCs w:val="28"/>
        </w:rPr>
      </w:pPr>
    </w:p>
    <w:p w:rsidR="00B22F51" w:rsidRDefault="00B22F51" w:rsidP="00B22F51">
      <w:pPr>
        <w:pStyle w:val="a4"/>
        <w:numPr>
          <w:ilvl w:val="0"/>
          <w:numId w:val="4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52" w:name="_Toc26581408"/>
      <w:bookmarkStart w:id="53" w:name="_Toc31157679"/>
      <w:bookmarkStart w:id="54" w:name="_Toc42969800"/>
      <w:bookmarkStart w:id="55" w:name="_Toc43089992"/>
      <w:bookmarkStart w:id="56" w:name="_Toc73884122"/>
      <w:bookmarkStart w:id="57" w:name="_Toc73905564"/>
      <w:bookmarkStart w:id="58" w:name="_Toc73905605"/>
      <w:bookmarkStart w:id="59" w:name="_Toc73906030"/>
      <w:bookmarkStart w:id="60" w:name="_Toc73906137"/>
      <w:bookmarkStart w:id="61" w:name="_Toc73906621"/>
      <w:bookmarkStart w:id="62" w:name="_Toc73906670"/>
      <w:bookmarkStart w:id="63" w:name="_Toc73911182"/>
      <w:bookmarkStart w:id="64" w:name="_Toc74252891"/>
      <w:bookmarkStart w:id="65" w:name="_Toc74253731"/>
      <w:bookmarkStart w:id="66" w:name="_Toc74253886"/>
      <w:bookmarkStart w:id="67" w:name="_Toc75125268"/>
      <w:r>
        <w:rPr>
          <w:rFonts w:ascii="Times New Roman" w:hAnsi="Times New Roman"/>
          <w:szCs w:val="28"/>
        </w:rPr>
        <w:t>НАЗНАЧЕНИЕ РАЗРАБОТКИ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:rsidR="00B22F51" w:rsidRP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Функциональным назначением программы является создание собственного списка рецептов, </w:t>
      </w:r>
      <w:r w:rsidR="00EA4321">
        <w:rPr>
          <w:rFonts w:ascii="Times New Roman" w:hAnsi="Times New Roman"/>
          <w:szCs w:val="28"/>
        </w:rPr>
        <w:t>возможность добавить свой рецепт для других пользователей.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pacing w:val="3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 Эксплуатационное назначение</w:t>
      </w:r>
      <w:r w:rsidRPr="007A4904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п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 xml:space="preserve">родукт является независимым сервисом по </w:t>
      </w:r>
      <w:r w:rsidR="00EA4321">
        <w:rPr>
          <w:rFonts w:ascii="Times New Roman" w:hAnsi="Times New Roman"/>
          <w:spacing w:val="3"/>
          <w:szCs w:val="28"/>
          <w:shd w:val="clear" w:color="auto" w:fill="FFFFFF"/>
        </w:rPr>
        <w:t>поиску рецептов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 xml:space="preserve">. Продукт будет опубликован в сети Интернет. Пользователи продукта могут </w:t>
      </w:r>
      <w:r w:rsidR="00EA4321">
        <w:rPr>
          <w:rFonts w:ascii="Times New Roman" w:hAnsi="Times New Roman"/>
          <w:spacing w:val="3"/>
          <w:szCs w:val="28"/>
          <w:shd w:val="clear" w:color="auto" w:fill="FFFFFF"/>
        </w:rPr>
        <w:t>сохранять нужные им рецепты, а также следить за появлением новых рецептов от пользователей, на которых они подписаны</w:t>
      </w:r>
      <w:r w:rsidRPr="00781031">
        <w:rPr>
          <w:rFonts w:ascii="Times New Roman" w:hAnsi="Times New Roman"/>
          <w:spacing w:val="3"/>
          <w:szCs w:val="28"/>
          <w:shd w:val="clear" w:color="auto" w:fill="FFFFFF"/>
        </w:rPr>
        <w:t>.</w:t>
      </w:r>
    </w:p>
    <w:p w:rsidR="00B22F51" w:rsidRPr="0078103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:rsidR="00B22F51" w:rsidRDefault="00B22F51" w:rsidP="00B22F51">
      <w:pPr>
        <w:pStyle w:val="a4"/>
        <w:numPr>
          <w:ilvl w:val="0"/>
          <w:numId w:val="4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68" w:name="_Toc26581409"/>
      <w:bookmarkStart w:id="69" w:name="_Toc31157680"/>
      <w:bookmarkStart w:id="70" w:name="_Toc42969801"/>
      <w:bookmarkStart w:id="71" w:name="_Toc43089993"/>
      <w:bookmarkStart w:id="72" w:name="_Toc73884123"/>
      <w:bookmarkStart w:id="73" w:name="_Toc73905565"/>
      <w:bookmarkStart w:id="74" w:name="_Toc73905606"/>
      <w:bookmarkStart w:id="75" w:name="_Toc73906031"/>
      <w:bookmarkStart w:id="76" w:name="_Toc73906138"/>
      <w:bookmarkStart w:id="77" w:name="_Toc73906622"/>
      <w:bookmarkStart w:id="78" w:name="_Toc73906671"/>
      <w:bookmarkStart w:id="79" w:name="_Toc73911183"/>
      <w:bookmarkStart w:id="80" w:name="_Toc74252892"/>
      <w:bookmarkStart w:id="81" w:name="_Toc74253732"/>
      <w:bookmarkStart w:id="82" w:name="_Toc74253887"/>
      <w:bookmarkStart w:id="83" w:name="_Toc75125269"/>
      <w:r>
        <w:rPr>
          <w:rFonts w:ascii="Times New Roman" w:hAnsi="Times New Roman"/>
          <w:szCs w:val="28"/>
        </w:rPr>
        <w:t>ТРЕБОВАНИЯ К ПРОГРАММЕ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:rsidR="00B22F51" w:rsidRDefault="00B22F51" w:rsidP="00B22F51">
      <w:pPr>
        <w:rPr>
          <w:szCs w:val="28"/>
        </w:rPr>
      </w:pPr>
      <w:bookmarkStart w:id="84" w:name="_Toc26581410"/>
      <w:bookmarkStart w:id="85" w:name="_Toc31157681"/>
      <w:r w:rsidRPr="007A4904">
        <w:rPr>
          <w:szCs w:val="28"/>
        </w:rPr>
        <w:t>Требования к функциональным характеристикам</w:t>
      </w:r>
      <w:bookmarkEnd w:id="84"/>
      <w:bookmarkEnd w:id="85"/>
      <w:r w:rsidRPr="007A4904">
        <w:rPr>
          <w:szCs w:val="28"/>
        </w:rPr>
        <w:t xml:space="preserve">: </w:t>
      </w:r>
      <w:r>
        <w:rPr>
          <w:szCs w:val="28"/>
        </w:rPr>
        <w:t>программа состоит из</w:t>
      </w:r>
      <w:r w:rsidRPr="00F53B22">
        <w:rPr>
          <w:szCs w:val="28"/>
        </w:rPr>
        <w:t xml:space="preserve"> </w:t>
      </w:r>
      <w:r w:rsidR="00EA4321">
        <w:rPr>
          <w:szCs w:val="28"/>
        </w:rPr>
        <w:t xml:space="preserve">мобильного </w:t>
      </w:r>
      <w:r>
        <w:rPr>
          <w:szCs w:val="28"/>
        </w:rPr>
        <w:t xml:space="preserve">приложения для </w:t>
      </w:r>
      <w:r w:rsidR="00EA4321">
        <w:rPr>
          <w:szCs w:val="28"/>
        </w:rPr>
        <w:t>поиска рецептов</w:t>
      </w:r>
      <w:r>
        <w:rPr>
          <w:szCs w:val="28"/>
        </w:rPr>
        <w:t>.</w:t>
      </w:r>
    </w:p>
    <w:p w:rsidR="00B22F51" w:rsidRDefault="00EA432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Мобильное </w:t>
      </w:r>
      <w:r w:rsidR="00B22F51">
        <w:rPr>
          <w:rFonts w:ascii="Times New Roman" w:hAnsi="Times New Roman"/>
          <w:szCs w:val="28"/>
        </w:rPr>
        <w:t xml:space="preserve">приложение для </w:t>
      </w:r>
      <w:r>
        <w:rPr>
          <w:rFonts w:ascii="Times New Roman" w:hAnsi="Times New Roman"/>
          <w:szCs w:val="28"/>
        </w:rPr>
        <w:t xml:space="preserve">поиска рецептов </w:t>
      </w:r>
      <w:r w:rsidR="00B22F51">
        <w:rPr>
          <w:rFonts w:ascii="Times New Roman" w:hAnsi="Times New Roman"/>
          <w:szCs w:val="28"/>
        </w:rPr>
        <w:t xml:space="preserve">должно обеспечить: </w:t>
      </w:r>
    </w:p>
    <w:p w:rsidR="00B22F51" w:rsidRPr="000A13DD" w:rsidRDefault="00522048" w:rsidP="00522048">
      <w:pPr>
        <w:pStyle w:val="a4"/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иск рецептов по ингредиентам</w:t>
      </w:r>
      <w:r w:rsidR="00B22F51">
        <w:rPr>
          <w:rFonts w:ascii="Times New Roman" w:hAnsi="Times New Roman"/>
          <w:szCs w:val="28"/>
          <w:lang w:val="en-US"/>
        </w:rPr>
        <w:t>;</w:t>
      </w:r>
    </w:p>
    <w:p w:rsidR="00B22F51" w:rsidRDefault="00522048" w:rsidP="00B22F51">
      <w:pPr>
        <w:pStyle w:val="a4"/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обавление, удаление и изменение собственных рецептов</w:t>
      </w:r>
      <w:r w:rsidR="00B22F51" w:rsidRPr="00522048">
        <w:rPr>
          <w:rFonts w:ascii="Times New Roman" w:hAnsi="Times New Roman"/>
          <w:szCs w:val="28"/>
        </w:rPr>
        <w:t>;</w:t>
      </w:r>
    </w:p>
    <w:p w:rsidR="00522048" w:rsidRDefault="00B22F51" w:rsidP="00522048">
      <w:pPr>
        <w:pStyle w:val="a4"/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смотр </w:t>
      </w:r>
      <w:r w:rsidR="00522048">
        <w:rPr>
          <w:rFonts w:ascii="Times New Roman" w:hAnsi="Times New Roman"/>
          <w:szCs w:val="28"/>
        </w:rPr>
        <w:t>рецептов других пользователей</w:t>
      </w:r>
      <w:r>
        <w:rPr>
          <w:rFonts w:ascii="Times New Roman" w:hAnsi="Times New Roman"/>
          <w:szCs w:val="28"/>
          <w:lang w:val="en-US"/>
        </w:rPr>
        <w:t>;</w:t>
      </w:r>
      <w:r w:rsidR="00522048" w:rsidRPr="00522048">
        <w:rPr>
          <w:rFonts w:ascii="Times New Roman" w:hAnsi="Times New Roman"/>
          <w:szCs w:val="28"/>
        </w:rPr>
        <w:t xml:space="preserve"> </w:t>
      </w:r>
    </w:p>
    <w:p w:rsidR="00B22F51" w:rsidRPr="00522048" w:rsidRDefault="00522048" w:rsidP="00522048">
      <w:pPr>
        <w:pStyle w:val="a4"/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озможность подписаться на другого пользователя и получать уведомления о новых рецептах от него</w:t>
      </w:r>
      <w:r w:rsidRPr="00522048">
        <w:rPr>
          <w:rFonts w:ascii="Times New Roman" w:hAnsi="Times New Roman"/>
          <w:szCs w:val="28"/>
        </w:rPr>
        <w:t>;</w:t>
      </w:r>
    </w:p>
    <w:p w:rsidR="00B22F51" w:rsidRDefault="00B22F51" w:rsidP="00B22F51">
      <w:pPr>
        <w:pStyle w:val="a4"/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bookmarkStart w:id="86" w:name="_Toc26581411"/>
      <w:bookmarkStart w:id="87" w:name="_Toc31157682"/>
      <w:r w:rsidRPr="003C11BB">
        <w:rPr>
          <w:rFonts w:ascii="Times New Roman" w:hAnsi="Times New Roman"/>
          <w:szCs w:val="28"/>
        </w:rPr>
        <w:t>авторизацию и аутентификацию пользователя в системе при указании логина и пароля;</w:t>
      </w:r>
    </w:p>
    <w:p w:rsidR="00B22F51" w:rsidRDefault="00B22F51" w:rsidP="00B22F51">
      <w:pPr>
        <w:pStyle w:val="a4"/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егистрацию в системе</w:t>
      </w:r>
      <w:r>
        <w:rPr>
          <w:rFonts w:ascii="Times New Roman" w:hAnsi="Times New Roman"/>
          <w:szCs w:val="28"/>
          <w:lang w:val="en-US"/>
        </w:rPr>
        <w:t>;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:rsidR="00B22F51" w:rsidRDefault="00B22F51" w:rsidP="00B22F51">
      <w:pPr>
        <w:pStyle w:val="a4"/>
        <w:spacing w:after="0" w:line="360" w:lineRule="auto"/>
        <w:ind w:left="0" w:firstLine="0"/>
        <w:rPr>
          <w:rFonts w:ascii="Times New Roman" w:hAnsi="Times New Roman"/>
          <w:szCs w:val="28"/>
        </w:rPr>
      </w:pPr>
      <w:r w:rsidRPr="00646564">
        <w:rPr>
          <w:rFonts w:ascii="Times New Roman" w:hAnsi="Times New Roman"/>
          <w:szCs w:val="28"/>
        </w:rPr>
        <w:lastRenderedPageBreak/>
        <w:t>Продолжение ПРИЛОЖЕНИЯ А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Требования к надежности</w:t>
      </w:r>
      <w:bookmarkEnd w:id="86"/>
      <w:bookmarkEnd w:id="87"/>
      <w:r w:rsidRPr="004F7A13">
        <w:rPr>
          <w:rFonts w:ascii="Times New Roman" w:hAnsi="Times New Roman"/>
          <w:szCs w:val="28"/>
        </w:rPr>
        <w:t xml:space="preserve">: </w:t>
      </w:r>
      <w:r w:rsidR="00522048">
        <w:rPr>
          <w:rFonts w:ascii="Times New Roman" w:hAnsi="Times New Roman"/>
          <w:szCs w:val="28"/>
        </w:rPr>
        <w:t xml:space="preserve">программа должна быть размещена в </w:t>
      </w:r>
      <w:r w:rsidR="00522048">
        <w:rPr>
          <w:rFonts w:ascii="Times New Roman" w:hAnsi="Times New Roman"/>
          <w:szCs w:val="28"/>
          <w:lang w:val="en-US"/>
        </w:rPr>
        <w:t>Play</w:t>
      </w:r>
      <w:r w:rsidR="00522048" w:rsidRPr="00522048">
        <w:rPr>
          <w:rFonts w:ascii="Times New Roman" w:hAnsi="Times New Roman"/>
          <w:szCs w:val="28"/>
        </w:rPr>
        <w:t xml:space="preserve"> </w:t>
      </w:r>
      <w:proofErr w:type="spellStart"/>
      <w:r w:rsidR="00522048">
        <w:rPr>
          <w:rFonts w:ascii="Times New Roman" w:hAnsi="Times New Roman"/>
          <w:szCs w:val="28"/>
        </w:rPr>
        <w:t>Маркет</w:t>
      </w:r>
      <w:proofErr w:type="spellEnd"/>
      <w:r w:rsidR="00522048">
        <w:rPr>
          <w:rFonts w:ascii="Times New Roman" w:hAnsi="Times New Roman"/>
          <w:szCs w:val="28"/>
        </w:rPr>
        <w:t>.</w:t>
      </w:r>
    </w:p>
    <w:p w:rsidR="00B22F51" w:rsidRPr="00C11344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</w:t>
      </w:r>
      <w:r w:rsidR="00522048">
        <w:rPr>
          <w:rFonts w:ascii="Times New Roman" w:hAnsi="Times New Roman"/>
          <w:szCs w:val="28"/>
        </w:rPr>
        <w:t>мобильном телефоне</w:t>
      </w:r>
      <w:r>
        <w:rPr>
          <w:rFonts w:ascii="Times New Roman" w:hAnsi="Times New Roman"/>
          <w:szCs w:val="28"/>
        </w:rPr>
        <w:t xml:space="preserve"> должно быть установлено </w:t>
      </w:r>
      <w:r>
        <w:rPr>
          <w:rFonts w:ascii="Times New Roman" w:hAnsi="Times New Roman"/>
          <w:szCs w:val="28"/>
        </w:rPr>
        <w:br/>
        <w:t xml:space="preserve">лицензированное программное обеспечение, которое надлежит своевременно </w:t>
      </w:r>
      <w:r>
        <w:rPr>
          <w:rFonts w:ascii="Times New Roman" w:hAnsi="Times New Roman"/>
          <w:szCs w:val="28"/>
        </w:rPr>
        <w:br/>
        <w:t xml:space="preserve">обновлять. Также заказчик должен обеспечить регулярное выполнение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, а также требований ГОСТ 51188-98 «Защита информации. Испытания программных средств на наличие компьютерных вирусов». </w:t>
      </w:r>
    </w:p>
    <w:p w:rsidR="00B22F51" w:rsidRDefault="00B22F51" w:rsidP="00522048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ремя восстановления после отказа</w:t>
      </w:r>
      <w:r w:rsidRPr="004F7A13">
        <w:rPr>
          <w:rFonts w:ascii="Times New Roman" w:hAnsi="Times New Roman"/>
          <w:szCs w:val="28"/>
        </w:rPr>
        <w:t>:</w:t>
      </w:r>
      <w:r>
        <w:rPr>
          <w:rFonts w:ascii="Times New Roman" w:hAnsi="Times New Roman"/>
          <w:szCs w:val="28"/>
        </w:rPr>
        <w:t xml:space="preserve"> в случае отказа работы серверной части и последующей недоступности </w:t>
      </w:r>
      <w:r w:rsidR="00522048">
        <w:rPr>
          <w:rFonts w:ascii="Times New Roman" w:hAnsi="Times New Roman"/>
          <w:szCs w:val="28"/>
        </w:rPr>
        <w:t xml:space="preserve">мобильного </w:t>
      </w:r>
      <w:r>
        <w:rPr>
          <w:rFonts w:ascii="Times New Roman" w:hAnsi="Times New Roman"/>
          <w:szCs w:val="28"/>
        </w:rPr>
        <w:t>приложения, время восстановления не должно превышать шести рабочих часов.</w:t>
      </w:r>
      <w:bookmarkStart w:id="88" w:name="_Toc26581413"/>
      <w:bookmarkStart w:id="89" w:name="_Toc31157684"/>
      <w:bookmarkStart w:id="90" w:name="_Toc42969802"/>
      <w:bookmarkStart w:id="91" w:name="_Toc43089994"/>
      <w:bookmarkStart w:id="92" w:name="_Toc43090308"/>
      <w:bookmarkStart w:id="93" w:name="_Toc43090344"/>
      <w:bookmarkStart w:id="94" w:name="_Toc73884124"/>
      <w:bookmarkStart w:id="95" w:name="_Toc73905566"/>
      <w:bookmarkStart w:id="96" w:name="_Toc73905607"/>
      <w:bookmarkStart w:id="97" w:name="_Toc73906032"/>
      <w:bookmarkStart w:id="98" w:name="_Toc73906139"/>
      <w:bookmarkStart w:id="99" w:name="_Toc73906623"/>
      <w:bookmarkStart w:id="100" w:name="_Toc73906672"/>
      <w:bookmarkStart w:id="101" w:name="_Toc73911184"/>
    </w:p>
    <w:p w:rsidR="00B22F51" w:rsidRPr="00C11344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 w:rsidRPr="004F7A13">
        <w:rPr>
          <w:rFonts w:ascii="Times New Roman" w:hAnsi="Times New Roman"/>
          <w:szCs w:val="28"/>
        </w:rPr>
        <w:t xml:space="preserve"> Требования к составу и параметрам технических средств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r w:rsidRPr="004F7A13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минимальные аппаратные требования:</w:t>
      </w:r>
      <w:r w:rsidRPr="00C11344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оперативная память не менее </w:t>
      </w:r>
      <w:r w:rsidR="00522048">
        <w:rPr>
          <w:rFonts w:ascii="Times New Roman" w:hAnsi="Times New Roman"/>
          <w:szCs w:val="28"/>
        </w:rPr>
        <w:t>1 Гб</w:t>
      </w:r>
      <w:r>
        <w:rPr>
          <w:rFonts w:ascii="Times New Roman" w:hAnsi="Times New Roman"/>
          <w:szCs w:val="28"/>
        </w:rPr>
        <w:t>, не менее 1 Гб свободного пространства</w:t>
      </w:r>
      <w:r w:rsidR="00522048">
        <w:rPr>
          <w:rFonts w:ascii="Times New Roman" w:hAnsi="Times New Roman"/>
          <w:szCs w:val="28"/>
        </w:rPr>
        <w:t xml:space="preserve"> памяти</w:t>
      </w:r>
      <w:r>
        <w:rPr>
          <w:rFonts w:ascii="Times New Roman" w:hAnsi="Times New Roman"/>
          <w:szCs w:val="28"/>
        </w:rPr>
        <w:t xml:space="preserve">. </w:t>
      </w:r>
    </w:p>
    <w:p w:rsidR="00B22F51" w:rsidRPr="00224A0E" w:rsidRDefault="00B22F51" w:rsidP="00B22F51">
      <w:r w:rsidRPr="004F7A13">
        <w:t xml:space="preserve">Требования к информационной и программной совместимости: </w:t>
      </w:r>
      <w:r>
        <w:t>исходные коды программ</w:t>
      </w:r>
      <w:r w:rsidR="00522048">
        <w:t xml:space="preserve">ы должны быть написаны на языке </w:t>
      </w:r>
      <w:r w:rsidR="00522048">
        <w:rPr>
          <w:lang w:val="en-US"/>
        </w:rPr>
        <w:t>Java</w:t>
      </w:r>
      <w:r>
        <w:t xml:space="preserve">. Тип приложения: </w:t>
      </w:r>
      <w:r w:rsidR="001D60B6">
        <w:t xml:space="preserve">мобильное </w:t>
      </w:r>
      <w:r w:rsidR="001D60B6">
        <w:rPr>
          <w:lang w:val="en-US"/>
        </w:rPr>
        <w:t>Android</w:t>
      </w:r>
      <w:r w:rsidR="001D60B6" w:rsidRPr="001D60B6">
        <w:t xml:space="preserve"> </w:t>
      </w:r>
      <w:r w:rsidR="001D60B6">
        <w:t>приложение</w:t>
      </w:r>
      <w:r w:rsidRPr="00224A0E">
        <w:t>, основная</w:t>
      </w:r>
      <w:r>
        <w:t xml:space="preserve"> платформа: </w:t>
      </w:r>
      <w:r w:rsidR="001D60B6">
        <w:rPr>
          <w:lang w:val="en-US"/>
        </w:rPr>
        <w:t>Android</w:t>
      </w:r>
      <w:r w:rsidRPr="00224A0E">
        <w:t xml:space="preserve">. 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База данных должна быть размещена на свободно распространяемом сервере </w:t>
      </w:r>
      <w:r>
        <w:rPr>
          <w:rFonts w:ascii="Times New Roman" w:hAnsi="Times New Roman"/>
          <w:szCs w:val="28"/>
          <w:lang w:val="en-US"/>
        </w:rPr>
        <w:t>Microsoft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SQL</w:t>
      </w:r>
      <w:r w:rsidRPr="00DA751C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  <w:lang w:val="en-US"/>
        </w:rPr>
        <w:t>Express</w:t>
      </w:r>
      <w:r w:rsidRPr="00DA751C">
        <w:rPr>
          <w:rFonts w:ascii="Times New Roman" w:hAnsi="Times New Roman"/>
          <w:szCs w:val="28"/>
        </w:rPr>
        <w:t xml:space="preserve"> 20</w:t>
      </w:r>
      <w:r>
        <w:rPr>
          <w:rFonts w:ascii="Times New Roman" w:hAnsi="Times New Roman"/>
          <w:szCs w:val="28"/>
        </w:rPr>
        <w:t>19</w:t>
      </w:r>
      <w:r w:rsidRPr="00DA751C">
        <w:rPr>
          <w:rFonts w:ascii="Times New Roman" w:hAnsi="Times New Roman"/>
          <w:szCs w:val="28"/>
        </w:rPr>
        <w:t xml:space="preserve">. </w:t>
      </w:r>
      <w:r w:rsidRPr="00BC587A">
        <w:rPr>
          <w:rFonts w:ascii="Times New Roman" w:hAnsi="Times New Roman"/>
          <w:szCs w:val="28"/>
        </w:rPr>
        <w:t xml:space="preserve"> </w:t>
      </w:r>
    </w:p>
    <w:p w:rsidR="001D60B6" w:rsidRDefault="001D60B6">
      <w:pPr>
        <w:ind w:firstLine="0"/>
        <w:rPr>
          <w:rFonts w:eastAsia="Calibri" w:cs="Times New Roman"/>
          <w:szCs w:val="28"/>
        </w:rPr>
      </w:pPr>
      <w:r>
        <w:rPr>
          <w:szCs w:val="28"/>
        </w:rPr>
        <w:br w:type="page"/>
      </w:r>
    </w:p>
    <w:p w:rsidR="001D60B6" w:rsidRPr="001D60B6" w:rsidRDefault="001D60B6" w:rsidP="001D60B6">
      <w:pPr>
        <w:ind w:firstLine="0"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ребования к программным средствам, используемым программой</w:t>
      </w:r>
      <w:r w:rsidRPr="004F7A13">
        <w:rPr>
          <w:rFonts w:ascii="Times New Roman" w:hAnsi="Times New Roman"/>
          <w:szCs w:val="28"/>
        </w:rPr>
        <w:t>:</w:t>
      </w:r>
      <w:bookmarkStart w:id="102" w:name="_Hlk73907037"/>
      <w:r w:rsidRPr="004F7A13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 xml:space="preserve">системные программные средства, используемые программой, должно быть представлены лицензионной локализованной версией операционной системы не ниже </w:t>
      </w:r>
      <w:r w:rsidR="001D60B6">
        <w:rPr>
          <w:rFonts w:ascii="Times New Roman" w:hAnsi="Times New Roman"/>
          <w:szCs w:val="28"/>
          <w:lang w:val="en-US"/>
        </w:rPr>
        <w:t>Android</w:t>
      </w:r>
      <w:r w:rsidR="001D60B6" w:rsidRPr="001D60B6">
        <w:rPr>
          <w:rFonts w:ascii="Times New Roman" w:hAnsi="Times New Roman"/>
          <w:szCs w:val="28"/>
        </w:rPr>
        <w:t xml:space="preserve"> 4.4</w:t>
      </w:r>
      <w:r w:rsidRPr="00DA751C">
        <w:rPr>
          <w:rFonts w:ascii="Times New Roman" w:hAnsi="Times New Roman"/>
          <w:szCs w:val="28"/>
        </w:rPr>
        <w:t>.</w:t>
      </w:r>
      <w:bookmarkEnd w:id="102"/>
      <w:r w:rsidRPr="00DA751C">
        <w:rPr>
          <w:rFonts w:ascii="Times New Roman" w:hAnsi="Times New Roman"/>
          <w:szCs w:val="28"/>
        </w:rPr>
        <w:t xml:space="preserve"> </w:t>
      </w:r>
    </w:p>
    <w:p w:rsidR="00B22F51" w:rsidRPr="007A4904" w:rsidRDefault="00B22F51" w:rsidP="00B22F51">
      <w:pPr>
        <w:pStyle w:val="a4"/>
        <w:numPr>
          <w:ilvl w:val="0"/>
          <w:numId w:val="48"/>
        </w:numPr>
        <w:spacing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03" w:name="_Toc26581416"/>
      <w:bookmarkStart w:id="104" w:name="_Toc31157687"/>
      <w:bookmarkStart w:id="105" w:name="_Toc42969805"/>
      <w:bookmarkStart w:id="106" w:name="_Toc43089997"/>
      <w:bookmarkStart w:id="107" w:name="_Toc73884127"/>
      <w:bookmarkStart w:id="108" w:name="_Toc73905569"/>
      <w:bookmarkStart w:id="109" w:name="_Toc73905610"/>
      <w:bookmarkStart w:id="110" w:name="_Toc73906035"/>
      <w:bookmarkStart w:id="111" w:name="_Toc73906142"/>
      <w:bookmarkStart w:id="112" w:name="_Toc73906626"/>
      <w:bookmarkStart w:id="113" w:name="_Toc73906675"/>
      <w:bookmarkStart w:id="114" w:name="_Toc73911187"/>
      <w:bookmarkStart w:id="115" w:name="_Toc74252893"/>
      <w:bookmarkStart w:id="116" w:name="_Toc74253733"/>
      <w:bookmarkStart w:id="117" w:name="_Toc74253888"/>
      <w:bookmarkStart w:id="118" w:name="_Toc75125270"/>
      <w:r w:rsidRPr="007A4904">
        <w:rPr>
          <w:rFonts w:ascii="Times New Roman" w:hAnsi="Times New Roman"/>
          <w:szCs w:val="28"/>
        </w:rPr>
        <w:t>ТРЕБОВАНИЯ К ПРОГРАММНОЙ ДОКУМЕНТАЦИИ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Состав программной документации</w:t>
      </w:r>
      <w:r w:rsidRPr="004F7A13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 xml:space="preserve">программная документация для </w:t>
      </w:r>
      <w:r w:rsidR="001D60B6">
        <w:rPr>
          <w:rFonts w:ascii="Times New Roman" w:hAnsi="Times New Roman"/>
          <w:szCs w:val="28"/>
        </w:rPr>
        <w:t>курсового</w:t>
      </w:r>
      <w:r>
        <w:rPr>
          <w:rFonts w:ascii="Times New Roman" w:hAnsi="Times New Roman"/>
          <w:szCs w:val="28"/>
        </w:rPr>
        <w:t xml:space="preserve"> проекта должна включать в себя: </w:t>
      </w:r>
    </w:p>
    <w:p w:rsidR="00B22F51" w:rsidRDefault="00B22F51" w:rsidP="00B22F51">
      <w:pPr>
        <w:pStyle w:val="a4"/>
        <w:numPr>
          <w:ilvl w:val="0"/>
          <w:numId w:val="50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бланк задания разрабатываемого программного модуля</w:t>
      </w:r>
      <w:r w:rsidRPr="000568E2">
        <w:rPr>
          <w:rFonts w:ascii="Times New Roman" w:hAnsi="Times New Roman"/>
          <w:szCs w:val="28"/>
        </w:rPr>
        <w:t>;</w:t>
      </w:r>
    </w:p>
    <w:p w:rsidR="00B22F51" w:rsidRDefault="00B22F51" w:rsidP="00B22F51">
      <w:pPr>
        <w:pStyle w:val="a4"/>
        <w:numPr>
          <w:ilvl w:val="0"/>
          <w:numId w:val="50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хническое задание (ГОСТ 19.201–78);</w:t>
      </w:r>
    </w:p>
    <w:p w:rsidR="00B22F51" w:rsidRDefault="00B22F51" w:rsidP="00B22F51">
      <w:pPr>
        <w:pStyle w:val="a4"/>
        <w:numPr>
          <w:ilvl w:val="0"/>
          <w:numId w:val="50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руководство пользователя (ГОСТ 19.505-79)</w:t>
      </w:r>
      <w:r>
        <w:rPr>
          <w:rFonts w:ascii="Times New Roman" w:hAnsi="Times New Roman"/>
          <w:szCs w:val="28"/>
          <w:lang w:val="en-US"/>
        </w:rPr>
        <w:t>;</w:t>
      </w:r>
    </w:p>
    <w:p w:rsidR="00B22F51" w:rsidRDefault="00B22F51" w:rsidP="00B22F51">
      <w:pPr>
        <w:pStyle w:val="a4"/>
        <w:numPr>
          <w:ilvl w:val="0"/>
          <w:numId w:val="50"/>
        </w:numPr>
        <w:spacing w:after="0" w:line="360" w:lineRule="auto"/>
        <w:ind w:left="0" w:firstLine="709"/>
        <w:jc w:val="left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пояснительная записка (ГОСТ 19.404–79).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  Специальные требования к программной документации</w:t>
      </w:r>
      <w:r w:rsidRPr="004F7A13">
        <w:rPr>
          <w:rFonts w:ascii="Times New Roman" w:hAnsi="Times New Roman"/>
          <w:szCs w:val="28"/>
        </w:rPr>
        <w:t xml:space="preserve">: </w:t>
      </w:r>
      <w:r>
        <w:rPr>
          <w:rFonts w:ascii="Times New Roman" w:hAnsi="Times New Roman"/>
          <w:szCs w:val="28"/>
        </w:rPr>
        <w:t>документы к программе должны быть выполнены в соответствии с ГОСТ 19.106–78 и другими государственными стандартами к каждому виду документа.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</w:p>
    <w:p w:rsidR="00B22F51" w:rsidRDefault="00B22F51" w:rsidP="00B22F51">
      <w:pPr>
        <w:pStyle w:val="a4"/>
        <w:numPr>
          <w:ilvl w:val="0"/>
          <w:numId w:val="4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19" w:name="_Toc26581417"/>
      <w:bookmarkStart w:id="120" w:name="_Toc31157688"/>
      <w:bookmarkStart w:id="121" w:name="_Toc42969806"/>
      <w:bookmarkStart w:id="122" w:name="_Toc43089998"/>
      <w:bookmarkStart w:id="123" w:name="_Toc73884128"/>
      <w:bookmarkStart w:id="124" w:name="_Toc73905570"/>
      <w:bookmarkStart w:id="125" w:name="_Toc73905611"/>
      <w:bookmarkStart w:id="126" w:name="_Toc73906036"/>
      <w:bookmarkStart w:id="127" w:name="_Toc73906143"/>
      <w:bookmarkStart w:id="128" w:name="_Toc73906627"/>
      <w:bookmarkStart w:id="129" w:name="_Toc73906676"/>
      <w:bookmarkStart w:id="130" w:name="_Toc73911188"/>
      <w:bookmarkStart w:id="131" w:name="_Toc74252894"/>
      <w:bookmarkStart w:id="132" w:name="_Toc74253734"/>
      <w:bookmarkStart w:id="133" w:name="_Toc74253889"/>
      <w:bookmarkStart w:id="134" w:name="_Toc75125271"/>
      <w:r>
        <w:rPr>
          <w:rFonts w:ascii="Times New Roman" w:hAnsi="Times New Roman"/>
          <w:szCs w:val="28"/>
        </w:rPr>
        <w:t>ТЕХНИКО-ЭКОНОМИЧЕСКИЕ ПОКАЗАТЕЛИ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:rsidR="00B22F51" w:rsidRDefault="00B22F51" w:rsidP="00B22F51">
      <w:pPr>
        <w:rPr>
          <w:szCs w:val="28"/>
        </w:rPr>
      </w:pPr>
      <w:r>
        <w:rPr>
          <w:szCs w:val="28"/>
        </w:rPr>
        <w:t xml:space="preserve">В рамках данной работы расчет экономической эффективности не предусмотрен. </w:t>
      </w:r>
    </w:p>
    <w:p w:rsidR="00B22F51" w:rsidRPr="009C5A26" w:rsidRDefault="00B22F51" w:rsidP="001D60B6">
      <w:pPr>
        <w:rPr>
          <w:szCs w:val="28"/>
        </w:rPr>
      </w:pPr>
      <w:r>
        <w:rPr>
          <w:szCs w:val="28"/>
        </w:rPr>
        <w:t xml:space="preserve">Использование данного продукта </w:t>
      </w:r>
      <w:r w:rsidR="001D60B6">
        <w:rPr>
          <w:szCs w:val="28"/>
        </w:rPr>
        <w:t>сократит время на поиски нужных рецептов и слежением за новыми рецептами интересных пользователей</w:t>
      </w:r>
      <w:r>
        <w:rPr>
          <w:szCs w:val="28"/>
        </w:rPr>
        <w:t xml:space="preserve">. </w:t>
      </w:r>
    </w:p>
    <w:p w:rsidR="00B22F51" w:rsidRDefault="00B22F51" w:rsidP="00B22F51">
      <w:pPr>
        <w:rPr>
          <w:szCs w:val="28"/>
        </w:rPr>
      </w:pPr>
      <w:r>
        <w:rPr>
          <w:szCs w:val="28"/>
        </w:rPr>
        <w:t xml:space="preserve">В ходе исследования </w:t>
      </w:r>
      <w:r w:rsidR="001D60B6">
        <w:rPr>
          <w:szCs w:val="28"/>
        </w:rPr>
        <w:t xml:space="preserve">не </w:t>
      </w:r>
      <w:r>
        <w:rPr>
          <w:szCs w:val="28"/>
        </w:rPr>
        <w:t>были найдены аналоги</w:t>
      </w:r>
      <w:r w:rsidR="001D60B6">
        <w:rPr>
          <w:szCs w:val="28"/>
        </w:rPr>
        <w:t xml:space="preserve"> с возможностью поиска по ингредиентам</w:t>
      </w:r>
      <w:r>
        <w:rPr>
          <w:szCs w:val="28"/>
        </w:rPr>
        <w:t>.</w:t>
      </w:r>
    </w:p>
    <w:p w:rsidR="00B22F51" w:rsidRDefault="00B22F51" w:rsidP="00B22F51">
      <w:pPr>
        <w:rPr>
          <w:szCs w:val="28"/>
        </w:rPr>
      </w:pPr>
    </w:p>
    <w:p w:rsidR="001D60B6" w:rsidRDefault="001D60B6">
      <w:pPr>
        <w:ind w:firstLine="0"/>
        <w:rPr>
          <w:rFonts w:eastAsia="Calibri" w:cs="Times New Roman"/>
          <w:szCs w:val="28"/>
        </w:rPr>
      </w:pPr>
      <w:bookmarkStart w:id="135" w:name="_Toc26581418"/>
      <w:bookmarkStart w:id="136" w:name="_Toc31157689"/>
      <w:bookmarkStart w:id="137" w:name="_Toc42969807"/>
      <w:bookmarkStart w:id="138" w:name="_Toc43089999"/>
      <w:bookmarkStart w:id="139" w:name="_Toc73884129"/>
      <w:bookmarkStart w:id="140" w:name="_Toc73905571"/>
      <w:bookmarkStart w:id="141" w:name="_Toc73905612"/>
      <w:bookmarkStart w:id="142" w:name="_Toc73906037"/>
      <w:bookmarkStart w:id="143" w:name="_Toc73906144"/>
      <w:bookmarkStart w:id="144" w:name="_Toc73906628"/>
      <w:bookmarkStart w:id="145" w:name="_Toc73906677"/>
      <w:bookmarkStart w:id="146" w:name="_Toc73911189"/>
      <w:bookmarkStart w:id="147" w:name="_Toc74252895"/>
      <w:bookmarkStart w:id="148" w:name="_Toc74253735"/>
      <w:bookmarkStart w:id="149" w:name="_Toc74253890"/>
      <w:r>
        <w:rPr>
          <w:szCs w:val="28"/>
        </w:rPr>
        <w:br w:type="page"/>
      </w:r>
    </w:p>
    <w:p w:rsidR="001D60B6" w:rsidRPr="001D60B6" w:rsidRDefault="001D60B6" w:rsidP="001D60B6">
      <w:pPr>
        <w:ind w:firstLine="0"/>
        <w:rPr>
          <w:szCs w:val="28"/>
        </w:rPr>
      </w:pPr>
      <w:r>
        <w:rPr>
          <w:szCs w:val="28"/>
        </w:rPr>
        <w:lastRenderedPageBreak/>
        <w:t>Продолжение ПРИЛОЖЕНИЯ А</w:t>
      </w:r>
    </w:p>
    <w:p w:rsidR="00B22F51" w:rsidRDefault="00B22F51" w:rsidP="00B22F51">
      <w:pPr>
        <w:pStyle w:val="a4"/>
        <w:numPr>
          <w:ilvl w:val="0"/>
          <w:numId w:val="4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50" w:name="_Toc75125272"/>
      <w:r>
        <w:rPr>
          <w:rFonts w:ascii="Times New Roman" w:hAnsi="Times New Roman"/>
          <w:szCs w:val="28"/>
        </w:rPr>
        <w:t>СТАДИИ И ЭТАПЫ РАЗРАБОТКИ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r>
        <w:rPr>
          <w:rFonts w:ascii="Times New Roman" w:hAnsi="Times New Roman"/>
          <w:szCs w:val="28"/>
        </w:rPr>
        <w:t xml:space="preserve"> </w:t>
      </w:r>
    </w:p>
    <w:p w:rsidR="00B22F51" w:rsidRDefault="00B22F51" w:rsidP="00B22F51">
      <w:pPr>
        <w:rPr>
          <w:szCs w:val="28"/>
        </w:rPr>
      </w:pPr>
      <w:r>
        <w:rPr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остановка задачи;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и уточнение требований к техническим средствам;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стадий, этапов и сроков приложения и документации;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боснование и выбор инструментария;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я и утверждение технического задания. </w:t>
      </w:r>
    </w:p>
    <w:p w:rsidR="00B22F51" w:rsidRDefault="00B22F51" w:rsidP="00B22F51">
      <w:pPr>
        <w:rPr>
          <w:szCs w:val="28"/>
        </w:rPr>
      </w:pPr>
      <w:r>
        <w:rPr>
          <w:szCs w:val="28"/>
        </w:rPr>
        <w:t xml:space="preserve">На этапе разработки проектной документации должны быть выполнены перечисленные ниже работы: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определение основных вариантов использования приложения для одной категории пользователей (пользователь) в виде </w:t>
      </w:r>
      <w:r>
        <w:rPr>
          <w:rFonts w:ascii="Times New Roman" w:hAnsi="Times New Roman"/>
          <w:szCs w:val="28"/>
          <w:lang w:val="en-US"/>
        </w:rPr>
        <w:t>UML</w:t>
      </w:r>
      <w:r w:rsidRPr="00D8472B">
        <w:rPr>
          <w:rFonts w:ascii="Times New Roman" w:hAnsi="Times New Roman"/>
          <w:szCs w:val="28"/>
        </w:rPr>
        <w:t>-</w:t>
      </w:r>
      <w:r>
        <w:rPr>
          <w:rFonts w:ascii="Times New Roman" w:hAnsi="Times New Roman"/>
          <w:szCs w:val="28"/>
        </w:rPr>
        <w:t xml:space="preserve">диаграмм вариантов использования;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проектирование структуры базы данных в виде </w:t>
      </w:r>
      <w:r>
        <w:rPr>
          <w:rFonts w:ascii="Times New Roman" w:hAnsi="Times New Roman"/>
          <w:szCs w:val="28"/>
          <w:lang w:val="en-US"/>
        </w:rPr>
        <w:t>ER</w:t>
      </w:r>
      <w:r>
        <w:rPr>
          <w:rFonts w:ascii="Times New Roman" w:hAnsi="Times New Roman"/>
          <w:szCs w:val="28"/>
        </w:rPr>
        <w:t xml:space="preserve">-диаграммы; </w:t>
      </w:r>
    </w:p>
    <w:p w:rsidR="00B22F51" w:rsidRDefault="00B22F51" w:rsidP="00B22F51">
      <w:pPr>
        <w:pStyle w:val="a4"/>
        <w:numPr>
          <w:ilvl w:val="0"/>
          <w:numId w:val="49"/>
        </w:numPr>
        <w:spacing w:after="0" w:line="360" w:lineRule="auto"/>
        <w:ind w:left="0"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огласование и утверждение проектной документации. </w:t>
      </w:r>
    </w:p>
    <w:p w:rsidR="00B22F51" w:rsidRDefault="00B22F51" w:rsidP="00B22F51">
      <w:pPr>
        <w:pStyle w:val="a4"/>
        <w:spacing w:after="0" w:line="360" w:lineRule="auto"/>
        <w:ind w:left="0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Сроки выполнения каждого этапа указаны в таблице А.1. </w:t>
      </w:r>
    </w:p>
    <w:p w:rsidR="00B22F51" w:rsidRPr="00300AE3" w:rsidRDefault="00B22F51" w:rsidP="00B22F51">
      <w:pPr>
        <w:ind w:firstLine="708"/>
        <w:rPr>
          <w:szCs w:val="28"/>
        </w:rPr>
      </w:pPr>
      <w:r w:rsidRPr="00300AE3">
        <w:rPr>
          <w:szCs w:val="28"/>
        </w:rPr>
        <w:t xml:space="preserve">Таблица </w:t>
      </w:r>
      <w:r>
        <w:rPr>
          <w:szCs w:val="28"/>
        </w:rPr>
        <w:t>А.</w:t>
      </w:r>
      <w:r w:rsidRPr="00300AE3">
        <w:rPr>
          <w:szCs w:val="28"/>
        </w:rPr>
        <w:t xml:space="preserve">1 — </w:t>
      </w:r>
      <w:r>
        <w:rPr>
          <w:szCs w:val="28"/>
        </w:rPr>
        <w:t>С</w:t>
      </w:r>
      <w:r w:rsidRPr="00300AE3">
        <w:rPr>
          <w:szCs w:val="28"/>
        </w:rPr>
        <w:t>тадии и этапы разработ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02"/>
        <w:gridCol w:w="2616"/>
        <w:gridCol w:w="3963"/>
      </w:tblGrid>
      <w:tr w:rsidR="00B22F51" w:rsidRPr="00BC0526" w:rsidTr="00522048">
        <w:trPr>
          <w:jc w:val="center"/>
        </w:trPr>
        <w:tc>
          <w:tcPr>
            <w:tcW w:w="2802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Название этапа</w:t>
            </w:r>
          </w:p>
        </w:tc>
        <w:tc>
          <w:tcPr>
            <w:tcW w:w="2616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аты</w:t>
            </w:r>
          </w:p>
        </w:tc>
        <w:tc>
          <w:tcPr>
            <w:tcW w:w="0" w:type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Отчетность</w:t>
            </w:r>
          </w:p>
        </w:tc>
      </w:tr>
      <w:tr w:rsidR="00B22F51" w:rsidRPr="00BC0526" w:rsidTr="00522048">
        <w:trPr>
          <w:jc w:val="center"/>
        </w:trPr>
        <w:tc>
          <w:tcPr>
            <w:tcW w:w="2802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Анализ требований</w:t>
            </w:r>
          </w:p>
        </w:tc>
        <w:tc>
          <w:tcPr>
            <w:tcW w:w="2616" w:type="dxa"/>
            <w:vAlign w:val="center"/>
          </w:tcPr>
          <w:p w:rsidR="00B22F51" w:rsidRPr="006273C9" w:rsidRDefault="00B22F51" w:rsidP="006273C9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04</w:t>
            </w:r>
            <w:r w:rsidRPr="001F2D5C">
              <w:rPr>
                <w:sz w:val="24"/>
                <w:szCs w:val="28"/>
                <w:lang w:val="en-US"/>
              </w:rPr>
              <w:t>.0</w:t>
            </w:r>
            <w:r>
              <w:rPr>
                <w:sz w:val="24"/>
                <w:szCs w:val="28"/>
              </w:rPr>
              <w:t>9</w:t>
            </w:r>
            <w:r w:rsidRPr="001F2D5C">
              <w:rPr>
                <w:sz w:val="24"/>
                <w:szCs w:val="28"/>
                <w:lang w:val="en-US"/>
              </w:rPr>
              <w:t>.202</w:t>
            </w:r>
            <w:r w:rsidR="006273C9"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  <w:lang w:val="en-US"/>
              </w:rPr>
              <w:t xml:space="preserve"> </w:t>
            </w:r>
            <w:r w:rsidRPr="001F2D5C">
              <w:rPr>
                <w:sz w:val="24"/>
                <w:szCs w:val="28"/>
              </w:rPr>
              <w:t>–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  <w:lang w:val="en-US"/>
              </w:rPr>
              <w:t>.202</w:t>
            </w:r>
            <w:r w:rsidR="006273C9">
              <w:rPr>
                <w:sz w:val="24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B22F51" w:rsidRPr="001F2D5C" w:rsidRDefault="00B22F51" w:rsidP="00522048">
            <w:pPr>
              <w:ind w:firstLine="0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Бланк задания. Техническое задание</w:t>
            </w:r>
          </w:p>
        </w:tc>
      </w:tr>
    </w:tbl>
    <w:p w:rsidR="00B22F51" w:rsidRDefault="00B22F51" w:rsidP="00B22F51">
      <w:pPr>
        <w:ind w:firstLine="0"/>
      </w:pPr>
    </w:p>
    <w:p w:rsidR="001D60B6" w:rsidRDefault="001D60B6">
      <w:pPr>
        <w:ind w:firstLine="0"/>
      </w:pPr>
      <w:r>
        <w:br w:type="page"/>
      </w:r>
    </w:p>
    <w:p w:rsidR="00B22F51" w:rsidRDefault="00B22F51" w:rsidP="00B22F51">
      <w:pPr>
        <w:ind w:firstLine="0"/>
      </w:pPr>
      <w:r w:rsidRPr="00BB1769">
        <w:lastRenderedPageBreak/>
        <w:t>Продолжение ПРИЛОЖЕНИЯ А</w:t>
      </w:r>
    </w:p>
    <w:p w:rsidR="00B22F51" w:rsidRDefault="00B22F51" w:rsidP="00B22F51">
      <w:pPr>
        <w:ind w:firstLine="708"/>
      </w:pPr>
      <w:r w:rsidRPr="00BB1769">
        <w:t>Продолжение таблицы А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58"/>
        <w:gridCol w:w="2357"/>
        <w:gridCol w:w="4556"/>
      </w:tblGrid>
      <w:tr w:rsidR="00B22F51" w:rsidRPr="00BC0526" w:rsidTr="00522048">
        <w:trPr>
          <w:jc w:val="center"/>
        </w:trPr>
        <w:tc>
          <w:tcPr>
            <w:tcW w:w="2498" w:type="dxa"/>
            <w:tcBorders>
              <w:bottom w:val="single" w:sz="4" w:space="0" w:color="auto"/>
            </w:tcBorders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роектирование</w:t>
            </w:r>
          </w:p>
        </w:tc>
        <w:tc>
          <w:tcPr>
            <w:tcW w:w="24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5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tcBorders>
              <w:bottom w:val="single" w:sz="4" w:space="0" w:color="auto"/>
            </w:tcBorders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</w:p>
        </w:tc>
      </w:tr>
      <w:tr w:rsidR="00B22F51" w:rsidRPr="00BC0526" w:rsidTr="00522048">
        <w:trPr>
          <w:jc w:val="center"/>
        </w:trPr>
        <w:tc>
          <w:tcPr>
            <w:tcW w:w="2498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Код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6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1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>.2020</w:t>
            </w:r>
          </w:p>
        </w:tc>
        <w:tc>
          <w:tcPr>
            <w:tcW w:w="4672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Алгоритмы обработки информации</w:t>
            </w:r>
          </w:p>
        </w:tc>
      </w:tr>
      <w:tr w:rsidR="00B22F51" w:rsidRPr="00BC0526" w:rsidTr="00522048">
        <w:trPr>
          <w:jc w:val="center"/>
        </w:trPr>
        <w:tc>
          <w:tcPr>
            <w:tcW w:w="0" w:type="auto"/>
            <w:tcBorders>
              <w:bottom w:val="nil"/>
            </w:tcBorders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Тестирование и отладка</w:t>
            </w:r>
          </w:p>
        </w:tc>
        <w:tc>
          <w:tcPr>
            <w:tcW w:w="2401" w:type="dxa"/>
            <w:tcBorders>
              <w:bottom w:val="nil"/>
            </w:tcBorders>
            <w:shd w:val="clear" w:color="auto" w:fill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12</w:t>
            </w:r>
            <w:r w:rsidRPr="001F2D5C">
              <w:rPr>
                <w:sz w:val="24"/>
                <w:szCs w:val="28"/>
              </w:rPr>
              <w:t xml:space="preserve">.2020 – </w:t>
            </w:r>
            <w:r>
              <w:rPr>
                <w:sz w:val="24"/>
                <w:szCs w:val="28"/>
              </w:rPr>
              <w:t>20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tcBorders>
              <w:bottom w:val="nil"/>
            </w:tcBorders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. Тесты, результаты тестирования</w:t>
            </w:r>
          </w:p>
        </w:tc>
      </w:tr>
      <w:tr w:rsidR="00B22F51" w:rsidRPr="00BC0526" w:rsidTr="00522048">
        <w:trPr>
          <w:jc w:val="center"/>
        </w:trPr>
        <w:tc>
          <w:tcPr>
            <w:tcW w:w="0" w:type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ументирование</w:t>
            </w:r>
          </w:p>
        </w:tc>
        <w:tc>
          <w:tcPr>
            <w:tcW w:w="2401" w:type="dxa"/>
            <w:shd w:val="clear" w:color="auto" w:fill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21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1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</w:t>
            </w:r>
            <w:r>
              <w:rPr>
                <w:sz w:val="24"/>
                <w:szCs w:val="28"/>
              </w:rPr>
              <w:t>13</w:t>
            </w:r>
            <w:r w:rsidRPr="001F2D5C">
              <w:rPr>
                <w:sz w:val="24"/>
                <w:szCs w:val="28"/>
              </w:rPr>
              <w:t>.</w:t>
            </w:r>
            <w:r>
              <w:rPr>
                <w:sz w:val="24"/>
                <w:szCs w:val="28"/>
              </w:rPr>
              <w:t>0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яснительная записка</w:t>
            </w:r>
            <w:r>
              <w:rPr>
                <w:sz w:val="24"/>
                <w:szCs w:val="28"/>
              </w:rPr>
              <w:t>.</w:t>
            </w:r>
          </w:p>
        </w:tc>
      </w:tr>
      <w:tr w:rsidR="00B22F51" w:rsidRPr="00BC0526" w:rsidTr="00522048">
        <w:trPr>
          <w:jc w:val="center"/>
        </w:trPr>
        <w:tc>
          <w:tcPr>
            <w:tcW w:w="0" w:type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Подготовка доклада</w:t>
            </w:r>
          </w:p>
        </w:tc>
        <w:tc>
          <w:tcPr>
            <w:tcW w:w="2401" w:type="dxa"/>
            <w:shd w:val="clear" w:color="auto" w:fill="auto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  <w:highlight w:val="yellow"/>
              </w:rPr>
            </w:pPr>
            <w:r>
              <w:rPr>
                <w:sz w:val="24"/>
                <w:szCs w:val="28"/>
              </w:rPr>
              <w:t>14</w:t>
            </w:r>
            <w:r w:rsidRPr="001F2D5C">
              <w:rPr>
                <w:sz w:val="24"/>
                <w:szCs w:val="28"/>
              </w:rPr>
              <w:t>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  <w:r w:rsidRPr="001F2D5C">
              <w:rPr>
                <w:sz w:val="24"/>
                <w:szCs w:val="28"/>
              </w:rPr>
              <w:t xml:space="preserve"> – 23.0</w:t>
            </w:r>
            <w:r>
              <w:rPr>
                <w:sz w:val="24"/>
                <w:szCs w:val="28"/>
              </w:rPr>
              <w:t>2</w:t>
            </w:r>
            <w:r w:rsidRPr="001F2D5C">
              <w:rPr>
                <w:sz w:val="24"/>
                <w:szCs w:val="28"/>
              </w:rPr>
              <w:t>.202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4672" w:type="dxa"/>
            <w:vAlign w:val="center"/>
          </w:tcPr>
          <w:p w:rsidR="00B22F51" w:rsidRPr="001F2D5C" w:rsidRDefault="00B22F51" w:rsidP="00522048">
            <w:pPr>
              <w:ind w:firstLine="0"/>
              <w:jc w:val="center"/>
              <w:rPr>
                <w:sz w:val="24"/>
                <w:szCs w:val="28"/>
              </w:rPr>
            </w:pPr>
            <w:r w:rsidRPr="001F2D5C">
              <w:rPr>
                <w:sz w:val="24"/>
                <w:szCs w:val="28"/>
              </w:rPr>
              <w:t>Доклад.</w:t>
            </w:r>
          </w:p>
        </w:tc>
      </w:tr>
    </w:tbl>
    <w:p w:rsidR="00B22F51" w:rsidRPr="00452325" w:rsidRDefault="00B22F51" w:rsidP="00B22F51">
      <w:pPr>
        <w:rPr>
          <w:szCs w:val="28"/>
        </w:rPr>
      </w:pPr>
    </w:p>
    <w:p w:rsidR="00B22F51" w:rsidRDefault="00B22F51" w:rsidP="00B22F51">
      <w:pPr>
        <w:pStyle w:val="a4"/>
        <w:numPr>
          <w:ilvl w:val="0"/>
          <w:numId w:val="48"/>
        </w:numPr>
        <w:spacing w:after="0" w:line="480" w:lineRule="auto"/>
        <w:ind w:left="0" w:firstLine="0"/>
        <w:jc w:val="center"/>
        <w:outlineLvl w:val="0"/>
        <w:rPr>
          <w:rFonts w:ascii="Times New Roman" w:hAnsi="Times New Roman"/>
          <w:szCs w:val="28"/>
        </w:rPr>
      </w:pPr>
      <w:bookmarkStart w:id="151" w:name="_Toc26581419"/>
      <w:bookmarkStart w:id="152" w:name="_Toc31157690"/>
      <w:bookmarkStart w:id="153" w:name="_Toc42969808"/>
      <w:bookmarkStart w:id="154" w:name="_Toc43090000"/>
      <w:bookmarkStart w:id="155" w:name="_Toc73884130"/>
      <w:bookmarkStart w:id="156" w:name="_Toc73905572"/>
      <w:bookmarkStart w:id="157" w:name="_Toc73905613"/>
      <w:bookmarkStart w:id="158" w:name="_Toc73906038"/>
      <w:bookmarkStart w:id="159" w:name="_Toc73906145"/>
      <w:bookmarkStart w:id="160" w:name="_Toc73906629"/>
      <w:bookmarkStart w:id="161" w:name="_Toc73906678"/>
      <w:bookmarkStart w:id="162" w:name="_Toc73911190"/>
      <w:bookmarkStart w:id="163" w:name="_Toc74252896"/>
      <w:bookmarkStart w:id="164" w:name="_Toc74253736"/>
      <w:bookmarkStart w:id="165" w:name="_Toc74253891"/>
      <w:bookmarkStart w:id="166" w:name="_Toc75125273"/>
      <w:r>
        <w:rPr>
          <w:rFonts w:ascii="Times New Roman" w:hAnsi="Times New Roman"/>
          <w:szCs w:val="28"/>
        </w:rPr>
        <w:t>ПОРЯДОК КОНТРОЛЯ И ПРИЕМКИ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:rsidR="00B22F51" w:rsidRDefault="00B22F51" w:rsidP="00B22F51">
      <w:pPr>
        <w:rPr>
          <w:szCs w:val="28"/>
        </w:rPr>
      </w:pPr>
      <w:r w:rsidRPr="00F14CF8">
        <w:rPr>
          <w:szCs w:val="28"/>
        </w:rPr>
        <w:t>Виды испытаний</w:t>
      </w:r>
      <w:r>
        <w:rPr>
          <w:szCs w:val="28"/>
        </w:rPr>
        <w:t>: в</w:t>
      </w:r>
      <w:r w:rsidRPr="0059360D">
        <w:rPr>
          <w:szCs w:val="28"/>
        </w:rPr>
        <w:t xml:space="preserve">ыполняется проверка корректного </w:t>
      </w:r>
      <w:proofErr w:type="gramStart"/>
      <w:r w:rsidRPr="0059360D">
        <w:rPr>
          <w:szCs w:val="28"/>
        </w:rPr>
        <w:t>выполнения программой</w:t>
      </w:r>
      <w:proofErr w:type="gramEnd"/>
      <w:r w:rsidRPr="0059360D">
        <w:rPr>
          <w:szCs w:val="28"/>
        </w:rPr>
        <w:t xml:space="preserve"> заложенных в нее функций, т.е. осуществляется функциональное тестирование программы. Сроки проведения испытаний обсуждаются отдельно</w:t>
      </w:r>
      <w:r>
        <w:rPr>
          <w:szCs w:val="28"/>
        </w:rPr>
        <w:t>.</w:t>
      </w:r>
    </w:p>
    <w:p w:rsidR="00B22F51" w:rsidRDefault="00B22F51" w:rsidP="00B22F51">
      <w:pPr>
        <w:rPr>
          <w:szCs w:val="28"/>
        </w:rPr>
      </w:pPr>
      <w:r w:rsidRPr="00F14CF8">
        <w:rPr>
          <w:szCs w:val="28"/>
        </w:rPr>
        <w:t>Общие требования к приемке работы</w:t>
      </w:r>
      <w:r>
        <w:rPr>
          <w:szCs w:val="28"/>
        </w:rPr>
        <w:t>: п</w:t>
      </w:r>
      <w:r w:rsidRPr="00F14CF8">
        <w:rPr>
          <w:szCs w:val="28"/>
        </w:rPr>
        <w:t xml:space="preserve">рием программы будет утвержден при корректной работе программы в соответствии с техническим заданием и при предоставлении полной документации к продукту. </w:t>
      </w:r>
    </w:p>
    <w:p w:rsidR="009B3494" w:rsidRDefault="009B3494">
      <w:pPr>
        <w:ind w:firstLine="0"/>
        <w:rPr>
          <w:szCs w:val="28"/>
        </w:rPr>
      </w:pPr>
      <w:r>
        <w:rPr>
          <w:szCs w:val="28"/>
        </w:rPr>
        <w:br w:type="page"/>
      </w:r>
    </w:p>
    <w:p w:rsidR="009B3494" w:rsidRDefault="009B3494">
      <w:pPr>
        <w:ind w:firstLine="0"/>
        <w:rPr>
          <w:rFonts w:ascii="Calibri" w:eastAsia="Calibri" w:hAnsi="Calibri" w:cs="Times New Roman"/>
          <w:szCs w:val="28"/>
        </w:rPr>
        <w:sectPr w:rsidR="009B3494" w:rsidSect="009B3494">
          <w:headerReference w:type="default" r:id="rId15"/>
          <w:footerReference w:type="default" r:id="rId16"/>
          <w:pgSz w:w="11906" w:h="16838"/>
          <w:pgMar w:top="851" w:right="850" w:bottom="1560" w:left="1701" w:header="708" w:footer="708" w:gutter="0"/>
          <w:cols w:space="708"/>
          <w:docGrid w:linePitch="381"/>
        </w:sectPr>
      </w:pPr>
    </w:p>
    <w:p w:rsidR="009B3494" w:rsidRDefault="009B3494" w:rsidP="009B3494">
      <w:pPr>
        <w:tabs>
          <w:tab w:val="right" w:leader="dot" w:pos="9214"/>
        </w:tabs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lastRenderedPageBreak/>
        <w:t>Приложение</w:t>
      </w:r>
      <w:r w:rsidRPr="009B3494">
        <w:rPr>
          <w:rFonts w:eastAsia="Calibri" w:cs="Times New Roman"/>
          <w:szCs w:val="24"/>
        </w:rPr>
        <w:t xml:space="preserve"> </w:t>
      </w:r>
      <w:r w:rsidR="000C77BB">
        <w:rPr>
          <w:rFonts w:eastAsia="Calibri" w:cs="Times New Roman"/>
          <w:szCs w:val="24"/>
        </w:rPr>
        <w:t>Б</w:t>
      </w:r>
    </w:p>
    <w:p w:rsidR="009B3494" w:rsidRPr="000B1013" w:rsidRDefault="009B3494" w:rsidP="009B3494">
      <w:pPr>
        <w:tabs>
          <w:tab w:val="right" w:leader="dot" w:pos="9214"/>
        </w:tabs>
        <w:rPr>
          <w:rFonts w:eastAsia="Times New Roman" w:cs="Times New Roman"/>
          <w:noProof/>
          <w:szCs w:val="28"/>
          <w:lang w:eastAsia="ru-RU"/>
        </w:rPr>
      </w:pPr>
      <w:r>
        <w:rPr>
          <w:rFonts w:eastAsia="Times New Roman" w:cs="Times New Roman"/>
          <w:noProof/>
          <w:szCs w:val="28"/>
          <w:lang w:eastAsia="ru-RU"/>
        </w:rPr>
        <w:t>Словарь данных</w:t>
      </w:r>
    </w:p>
    <w:p w:rsidR="009B3494" w:rsidRPr="000B1013" w:rsidRDefault="009B3494" w:rsidP="009B3494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1 - Схема отношения </w:t>
      </w:r>
      <w:r>
        <w:rPr>
          <w:rFonts w:eastAsia="Calibri" w:cs="Times New Roman"/>
          <w:iCs/>
          <w:szCs w:val="28"/>
          <w:u w:val="single"/>
        </w:rPr>
        <w:t>Действия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Action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2"/>
        <w:gridCol w:w="1995"/>
        <w:gridCol w:w="2336"/>
        <w:gridCol w:w="2337"/>
      </w:tblGrid>
      <w:tr w:rsidR="009B3494" w:rsidRPr="00FE69B9" w:rsidTr="00916611">
        <w:trPr>
          <w:trHeight w:val="345"/>
          <w:jc w:val="center"/>
        </w:trPr>
        <w:tc>
          <w:tcPr>
            <w:tcW w:w="2702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1995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336" w:type="dxa"/>
            <w:shd w:val="clear" w:color="auto" w:fill="auto"/>
          </w:tcPr>
          <w:p w:rsidR="009B3494" w:rsidRPr="00FE69B9" w:rsidRDefault="009B3494" w:rsidP="00156BB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9B3494" w:rsidRPr="00FE69B9" w:rsidTr="00916611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9B3494" w:rsidRPr="009B3494" w:rsidRDefault="009B3494" w:rsidP="00156BB1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-</w:t>
            </w:r>
            <w:r>
              <w:rPr>
                <w:rFonts w:eastAsia="Calibri" w:cs="Times New Roman"/>
                <w:sz w:val="24"/>
                <w:szCs w:val="24"/>
              </w:rPr>
              <w:t>действия</w:t>
            </w:r>
          </w:p>
        </w:tc>
        <w:tc>
          <w:tcPr>
            <w:tcW w:w="1995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336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9B3494" w:rsidRPr="00FE69B9" w:rsidTr="00916611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9B3494" w:rsidRPr="00FE69B9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Наименование действия</w:t>
            </w:r>
          </w:p>
        </w:tc>
        <w:tc>
          <w:tcPr>
            <w:tcW w:w="1995" w:type="dxa"/>
            <w:shd w:val="clear" w:color="auto" w:fill="auto"/>
          </w:tcPr>
          <w:p w:rsidR="009B3494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336" w:type="dxa"/>
            <w:shd w:val="clear" w:color="auto" w:fill="auto"/>
          </w:tcPr>
          <w:p w:rsidR="009B3494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337" w:type="dxa"/>
            <w:shd w:val="clear" w:color="auto" w:fill="auto"/>
          </w:tcPr>
          <w:p w:rsidR="009B3494" w:rsidRPr="00FE69B9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</w:tbl>
    <w:p w:rsidR="009B3494" w:rsidRDefault="009B3494" w:rsidP="009B3494">
      <w:pPr>
        <w:spacing w:line="240" w:lineRule="auto"/>
      </w:pPr>
    </w:p>
    <w:p w:rsidR="009B3494" w:rsidRPr="000B1013" w:rsidRDefault="009B3494" w:rsidP="009B3494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>
        <w:rPr>
          <w:rFonts w:eastAsia="Calibri" w:cs="Times New Roman"/>
          <w:szCs w:val="28"/>
        </w:rPr>
        <w:t>2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 w:rsidR="00190B43">
        <w:rPr>
          <w:rFonts w:eastAsia="Calibri" w:cs="Times New Roman"/>
          <w:iCs/>
          <w:szCs w:val="28"/>
          <w:u w:val="single"/>
        </w:rPr>
        <w:t>Единицы измерения ингредиентов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 w:rsidR="00190B43">
        <w:rPr>
          <w:rFonts w:eastAsia="Calibri" w:cs="Times New Roman"/>
          <w:szCs w:val="28"/>
          <w:lang w:val="en-US"/>
        </w:rPr>
        <w:t>IngredientMeasures</w:t>
      </w:r>
      <w:proofErr w:type="spellEnd"/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2"/>
        <w:gridCol w:w="1995"/>
        <w:gridCol w:w="2336"/>
        <w:gridCol w:w="2337"/>
      </w:tblGrid>
      <w:tr w:rsidR="00156BB1" w:rsidRPr="00FE69B9" w:rsidTr="00916611">
        <w:trPr>
          <w:trHeight w:val="345"/>
          <w:jc w:val="center"/>
        </w:trPr>
        <w:tc>
          <w:tcPr>
            <w:tcW w:w="2702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1995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336" w:type="dxa"/>
            <w:shd w:val="clear" w:color="auto" w:fill="auto"/>
          </w:tcPr>
          <w:p w:rsidR="00156BB1" w:rsidRPr="00FE69B9" w:rsidRDefault="00156BB1" w:rsidP="00156BB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156BB1" w:rsidRPr="00FE69B9" w:rsidTr="00916611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156BB1" w:rsidRPr="009B3494" w:rsidRDefault="00156BB1" w:rsidP="00190B4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-</w:t>
            </w:r>
            <w:r w:rsidR="00190B43">
              <w:rPr>
                <w:rFonts w:eastAsia="Calibri" w:cs="Times New Roman"/>
                <w:sz w:val="24"/>
                <w:szCs w:val="24"/>
              </w:rPr>
              <w:t>единицы измерения</w:t>
            </w:r>
          </w:p>
        </w:tc>
        <w:tc>
          <w:tcPr>
            <w:tcW w:w="1995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336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156BB1" w:rsidRPr="00FE69B9" w:rsidTr="00916611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156BB1" w:rsidRPr="00190B43" w:rsidRDefault="00190B43" w:rsidP="00190B43">
            <w:pPr>
              <w:spacing w:line="240" w:lineRule="auto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995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336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337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</w:tbl>
    <w:p w:rsidR="009B3494" w:rsidRPr="00190B43" w:rsidRDefault="009B3494" w:rsidP="009B3494">
      <w:pPr>
        <w:spacing w:line="240" w:lineRule="auto"/>
        <w:rPr>
          <w:lang w:val="en-US"/>
        </w:rPr>
      </w:pPr>
    </w:p>
    <w:p w:rsidR="00190B43" w:rsidRPr="000B1013" w:rsidRDefault="00190B43" w:rsidP="00190B43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>
        <w:rPr>
          <w:rFonts w:eastAsia="Calibri" w:cs="Times New Roman"/>
          <w:szCs w:val="28"/>
        </w:rPr>
        <w:t>3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Ингредиенты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Ingredient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2"/>
        <w:gridCol w:w="1995"/>
        <w:gridCol w:w="2336"/>
        <w:gridCol w:w="2337"/>
      </w:tblGrid>
      <w:tr w:rsidR="00190B43" w:rsidRPr="00FE69B9" w:rsidTr="00916611">
        <w:trPr>
          <w:trHeight w:val="345"/>
          <w:jc w:val="center"/>
        </w:trPr>
        <w:tc>
          <w:tcPr>
            <w:tcW w:w="2702" w:type="dxa"/>
            <w:shd w:val="clear" w:color="auto" w:fill="auto"/>
          </w:tcPr>
          <w:p w:rsidR="00190B43" w:rsidRPr="00FE69B9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1995" w:type="dxa"/>
            <w:shd w:val="clear" w:color="auto" w:fill="auto"/>
          </w:tcPr>
          <w:p w:rsidR="00190B43" w:rsidRPr="00FE69B9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336" w:type="dxa"/>
            <w:shd w:val="clear" w:color="auto" w:fill="auto"/>
          </w:tcPr>
          <w:p w:rsidR="00190B43" w:rsidRPr="00FE69B9" w:rsidRDefault="00190B43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190B43" w:rsidRPr="00FE69B9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190B43" w:rsidRPr="00FE69B9" w:rsidTr="00916611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190B43" w:rsidRPr="009B3494" w:rsidRDefault="00190B43" w:rsidP="00190B43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-</w:t>
            </w:r>
            <w:r>
              <w:rPr>
                <w:rFonts w:eastAsia="Calibri" w:cs="Times New Roman"/>
                <w:sz w:val="24"/>
                <w:szCs w:val="24"/>
              </w:rPr>
              <w:t>ингредиента</w:t>
            </w:r>
          </w:p>
        </w:tc>
        <w:tc>
          <w:tcPr>
            <w:tcW w:w="1995" w:type="dxa"/>
            <w:shd w:val="clear" w:color="auto" w:fill="auto"/>
          </w:tcPr>
          <w:p w:rsidR="00190B43" w:rsidRPr="00FE69B9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336" w:type="dxa"/>
            <w:shd w:val="clear" w:color="auto" w:fill="auto"/>
          </w:tcPr>
          <w:p w:rsidR="00190B43" w:rsidRPr="00FE69B9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190B43" w:rsidRPr="00FE69B9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190B43" w:rsidRPr="00FE69B9" w:rsidTr="00916611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190B43" w:rsidRPr="003F0B45" w:rsidRDefault="00190B43" w:rsidP="00190B43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d-</w:t>
            </w:r>
            <w:r>
              <w:rPr>
                <w:rFonts w:eastAsia="Calibri" w:cs="Times New Roman"/>
                <w:sz w:val="24"/>
                <w:szCs w:val="28"/>
              </w:rPr>
              <w:t>единицы измерения</w:t>
            </w:r>
          </w:p>
        </w:tc>
        <w:tc>
          <w:tcPr>
            <w:tcW w:w="1995" w:type="dxa"/>
            <w:shd w:val="clear" w:color="auto" w:fill="auto"/>
          </w:tcPr>
          <w:p w:rsidR="00190B43" w:rsidRPr="003F0B45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MeasureId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:rsidR="00190B43" w:rsidRPr="002703BE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190B43" w:rsidRPr="002703BE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4"/>
              </w:rPr>
              <w:t>Внешний ключ</w:t>
            </w:r>
          </w:p>
        </w:tc>
      </w:tr>
      <w:tr w:rsidR="00190B43" w:rsidRPr="00FE69B9" w:rsidTr="00916611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190B43" w:rsidRPr="00190B43" w:rsidRDefault="00190B43" w:rsidP="00190B43">
            <w:pPr>
              <w:spacing w:line="240" w:lineRule="auto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>Наименование ингредиента</w:t>
            </w:r>
          </w:p>
        </w:tc>
        <w:tc>
          <w:tcPr>
            <w:tcW w:w="1995" w:type="dxa"/>
            <w:shd w:val="clear" w:color="auto" w:fill="auto"/>
          </w:tcPr>
          <w:p w:rsidR="00190B43" w:rsidRPr="00FE69B9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336" w:type="dxa"/>
            <w:shd w:val="clear" w:color="auto" w:fill="auto"/>
          </w:tcPr>
          <w:p w:rsidR="00190B43" w:rsidRPr="00FE69B9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337" w:type="dxa"/>
            <w:shd w:val="clear" w:color="auto" w:fill="auto"/>
          </w:tcPr>
          <w:p w:rsidR="00190B43" w:rsidRPr="00FE69B9" w:rsidRDefault="00190B43" w:rsidP="00190B43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</w:tbl>
    <w:p w:rsidR="00190B43" w:rsidRDefault="00190B43" w:rsidP="009B3494">
      <w:pPr>
        <w:spacing w:line="240" w:lineRule="auto"/>
      </w:pPr>
    </w:p>
    <w:p w:rsidR="009B3494" w:rsidRPr="000B1013" w:rsidRDefault="009B3494" w:rsidP="009B3494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="00190B43" w:rsidRPr="00190B43">
        <w:rPr>
          <w:rFonts w:eastAsia="Calibri" w:cs="Times New Roman"/>
          <w:szCs w:val="28"/>
        </w:rPr>
        <w:t>4</w:t>
      </w:r>
      <w:r w:rsidRPr="000B1013">
        <w:rPr>
          <w:rFonts w:eastAsia="Calibri" w:cs="Times New Roman"/>
          <w:szCs w:val="28"/>
        </w:rPr>
        <w:t xml:space="preserve"> - Схема отношения </w:t>
      </w:r>
      <w:proofErr w:type="spellStart"/>
      <w:r w:rsidR="00156BB1">
        <w:rPr>
          <w:rFonts w:eastAsia="Calibri" w:cs="Times New Roman"/>
          <w:iCs/>
          <w:szCs w:val="28"/>
          <w:u w:val="single"/>
        </w:rPr>
        <w:t>Логи</w:t>
      </w:r>
      <w:proofErr w:type="spellEnd"/>
      <w:r w:rsidRPr="000B1013">
        <w:rPr>
          <w:rFonts w:eastAsia="Calibri" w:cs="Times New Roman"/>
          <w:szCs w:val="28"/>
        </w:rPr>
        <w:t xml:space="preserve"> (</w:t>
      </w:r>
      <w:r w:rsidR="00156BB1">
        <w:rPr>
          <w:rFonts w:eastAsia="Calibri" w:cs="Times New Roman"/>
          <w:szCs w:val="28"/>
          <w:lang w:val="en-US"/>
        </w:rPr>
        <w:t>Log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1984"/>
        <w:gridCol w:w="2297"/>
        <w:gridCol w:w="2375"/>
      </w:tblGrid>
      <w:tr w:rsidR="009B3494" w:rsidRPr="000B1013" w:rsidTr="00916611">
        <w:trPr>
          <w:trHeight w:val="345"/>
          <w:jc w:val="center"/>
        </w:trPr>
        <w:tc>
          <w:tcPr>
            <w:tcW w:w="2689" w:type="dxa"/>
            <w:shd w:val="clear" w:color="auto" w:fill="auto"/>
          </w:tcPr>
          <w:p w:rsidR="009B3494" w:rsidRPr="002703BE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Содержание поля</w:t>
            </w:r>
          </w:p>
        </w:tc>
        <w:tc>
          <w:tcPr>
            <w:tcW w:w="1984" w:type="dxa"/>
            <w:shd w:val="clear" w:color="auto" w:fill="auto"/>
          </w:tcPr>
          <w:p w:rsidR="009B3494" w:rsidRPr="002703BE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Имя поля</w:t>
            </w:r>
          </w:p>
        </w:tc>
        <w:tc>
          <w:tcPr>
            <w:tcW w:w="2297" w:type="dxa"/>
            <w:shd w:val="clear" w:color="auto" w:fill="auto"/>
          </w:tcPr>
          <w:p w:rsidR="009B3494" w:rsidRPr="002703BE" w:rsidRDefault="009B3494" w:rsidP="00156BB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Тип, длина</w:t>
            </w:r>
          </w:p>
        </w:tc>
        <w:tc>
          <w:tcPr>
            <w:tcW w:w="2375" w:type="dxa"/>
            <w:shd w:val="clear" w:color="auto" w:fill="auto"/>
          </w:tcPr>
          <w:p w:rsidR="009B3494" w:rsidRPr="002703BE" w:rsidRDefault="009B3494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Примечания</w:t>
            </w:r>
          </w:p>
        </w:tc>
      </w:tr>
      <w:tr w:rsidR="00156BB1" w:rsidRPr="000B1013" w:rsidTr="00916611">
        <w:trPr>
          <w:trHeight w:val="395"/>
          <w:jc w:val="center"/>
        </w:trPr>
        <w:tc>
          <w:tcPr>
            <w:tcW w:w="2689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лога</w:t>
            </w:r>
          </w:p>
        </w:tc>
        <w:tc>
          <w:tcPr>
            <w:tcW w:w="1984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2297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9B3494" w:rsidRPr="000B1013" w:rsidTr="00916611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9B3494" w:rsidRPr="00156BB1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d-</w:t>
            </w:r>
            <w:r>
              <w:rPr>
                <w:rFonts w:eastAsia="Calibri" w:cs="Times New Roman"/>
                <w:sz w:val="24"/>
                <w:szCs w:val="28"/>
              </w:rPr>
              <w:t>пользователя</w:t>
            </w:r>
          </w:p>
        </w:tc>
        <w:tc>
          <w:tcPr>
            <w:tcW w:w="1984" w:type="dxa"/>
            <w:shd w:val="clear" w:color="auto" w:fill="auto"/>
          </w:tcPr>
          <w:p w:rsidR="009B3494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dId</w:t>
            </w:r>
            <w:proofErr w:type="spellEnd"/>
          </w:p>
        </w:tc>
        <w:tc>
          <w:tcPr>
            <w:tcW w:w="2297" w:type="dxa"/>
            <w:shd w:val="clear" w:color="auto" w:fill="auto"/>
          </w:tcPr>
          <w:p w:rsidR="009B3494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9B3494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Внешний ключ</w:t>
            </w:r>
          </w:p>
        </w:tc>
      </w:tr>
      <w:tr w:rsidR="009B3494" w:rsidRPr="000B1013" w:rsidTr="00916611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9B3494" w:rsidRPr="00156BB1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d-</w:t>
            </w: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действия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:rsidR="009B3494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ActionId</w:t>
            </w:r>
            <w:proofErr w:type="spellEnd"/>
          </w:p>
        </w:tc>
        <w:tc>
          <w:tcPr>
            <w:tcW w:w="2297" w:type="dxa"/>
            <w:shd w:val="clear" w:color="auto" w:fill="auto"/>
          </w:tcPr>
          <w:p w:rsidR="009B3494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9B3494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Внешний ключ</w:t>
            </w:r>
          </w:p>
        </w:tc>
      </w:tr>
      <w:tr w:rsidR="00156BB1" w:rsidRPr="000B1013" w:rsidTr="00916611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156BB1" w:rsidRPr="00156BB1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d-</w:t>
            </w:r>
            <w:r>
              <w:rPr>
                <w:rFonts w:eastAsia="Calibri" w:cs="Times New Roman"/>
                <w:sz w:val="24"/>
                <w:szCs w:val="28"/>
              </w:rPr>
              <w:t>рецепта</w:t>
            </w:r>
          </w:p>
        </w:tc>
        <w:tc>
          <w:tcPr>
            <w:tcW w:w="1984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RecipeId</w:t>
            </w:r>
            <w:proofErr w:type="spellEnd"/>
          </w:p>
        </w:tc>
        <w:tc>
          <w:tcPr>
            <w:tcW w:w="2297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Внешний ключ</w:t>
            </w:r>
          </w:p>
        </w:tc>
      </w:tr>
      <w:tr w:rsidR="00156BB1" w:rsidRPr="000B1013" w:rsidTr="00916611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Время</w:t>
            </w:r>
          </w:p>
        </w:tc>
        <w:tc>
          <w:tcPr>
            <w:tcW w:w="1984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Time</w:t>
            </w:r>
          </w:p>
        </w:tc>
        <w:tc>
          <w:tcPr>
            <w:tcW w:w="2297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TEXT</w:t>
            </w:r>
          </w:p>
        </w:tc>
        <w:tc>
          <w:tcPr>
            <w:tcW w:w="2375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</w:tbl>
    <w:p w:rsidR="00156BB1" w:rsidRDefault="00156BB1" w:rsidP="00156BB1">
      <w:pPr>
        <w:rPr>
          <w:rFonts w:eastAsia="Calibri" w:cs="Times New Roman"/>
          <w:szCs w:val="28"/>
        </w:rPr>
      </w:pPr>
    </w:p>
    <w:p w:rsidR="00190B43" w:rsidRDefault="00190B43">
      <w:pPr>
        <w:ind w:firstLine="0"/>
      </w:pPr>
      <w:r>
        <w:br w:type="page"/>
      </w:r>
    </w:p>
    <w:p w:rsidR="00190B43" w:rsidRDefault="00190B43" w:rsidP="00190B43">
      <w:pPr>
        <w:ind w:firstLine="0"/>
      </w:pPr>
      <w:r w:rsidRPr="00BB1769">
        <w:lastRenderedPageBreak/>
        <w:t xml:space="preserve">Продолжение ПРИЛОЖЕНИЯ </w:t>
      </w:r>
      <w:r w:rsidR="000C77BB">
        <w:t>Б</w:t>
      </w:r>
    </w:p>
    <w:p w:rsidR="00156BB1" w:rsidRPr="000B1013" w:rsidRDefault="00156BB1" w:rsidP="00156BB1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="00190B43" w:rsidRPr="00190B43">
        <w:rPr>
          <w:rFonts w:eastAsia="Calibri" w:cs="Times New Roman"/>
          <w:szCs w:val="28"/>
        </w:rPr>
        <w:t>5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Уведомления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Notification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126"/>
        <w:gridCol w:w="2297"/>
        <w:gridCol w:w="2375"/>
      </w:tblGrid>
      <w:tr w:rsidR="00156BB1" w:rsidRPr="000B1013" w:rsidTr="00156BB1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Содержание поля</w:t>
            </w:r>
          </w:p>
        </w:tc>
        <w:tc>
          <w:tcPr>
            <w:tcW w:w="2126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Имя поля</w:t>
            </w:r>
          </w:p>
        </w:tc>
        <w:tc>
          <w:tcPr>
            <w:tcW w:w="2297" w:type="dxa"/>
            <w:shd w:val="clear" w:color="auto" w:fill="auto"/>
          </w:tcPr>
          <w:p w:rsidR="00156BB1" w:rsidRPr="002703BE" w:rsidRDefault="00156BB1" w:rsidP="00156BB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Тип, длина</w:t>
            </w:r>
          </w:p>
        </w:tc>
        <w:tc>
          <w:tcPr>
            <w:tcW w:w="2375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Примечания</w:t>
            </w:r>
          </w:p>
        </w:tc>
      </w:tr>
      <w:tr w:rsidR="00156BB1" w:rsidRPr="000B1013" w:rsidTr="00156BB1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156BB1" w:rsidRPr="00156BB1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уведомления</w:t>
            </w:r>
          </w:p>
        </w:tc>
        <w:tc>
          <w:tcPr>
            <w:tcW w:w="2126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2297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156BB1" w:rsidRPr="00FE69B9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156BB1" w:rsidRPr="000B1013" w:rsidTr="00156BB1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156BB1" w:rsidRPr="00156BB1" w:rsidRDefault="00156BB1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Текст уведомления</w:t>
            </w:r>
          </w:p>
        </w:tc>
        <w:tc>
          <w:tcPr>
            <w:tcW w:w="2126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Text</w:t>
            </w:r>
          </w:p>
        </w:tc>
        <w:tc>
          <w:tcPr>
            <w:tcW w:w="2297" w:type="dxa"/>
            <w:shd w:val="clear" w:color="auto" w:fill="auto"/>
          </w:tcPr>
          <w:p w:rsidR="00156BB1" w:rsidRPr="002703BE" w:rsidRDefault="003F0B45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TEXT</w:t>
            </w:r>
          </w:p>
        </w:tc>
        <w:tc>
          <w:tcPr>
            <w:tcW w:w="2375" w:type="dxa"/>
            <w:shd w:val="clear" w:color="auto" w:fill="auto"/>
          </w:tcPr>
          <w:p w:rsidR="00156BB1" w:rsidRPr="002703BE" w:rsidRDefault="00156BB1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156BB1" w:rsidRPr="000B1013" w:rsidTr="00156BB1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156BB1" w:rsidRPr="003F0B45" w:rsidRDefault="003F0B45" w:rsidP="00156BB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Дата уведомления</w:t>
            </w:r>
          </w:p>
        </w:tc>
        <w:tc>
          <w:tcPr>
            <w:tcW w:w="2126" w:type="dxa"/>
            <w:shd w:val="clear" w:color="auto" w:fill="auto"/>
          </w:tcPr>
          <w:p w:rsidR="00156BB1" w:rsidRPr="002703BE" w:rsidRDefault="003F0B45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Date</w:t>
            </w:r>
          </w:p>
        </w:tc>
        <w:tc>
          <w:tcPr>
            <w:tcW w:w="2297" w:type="dxa"/>
            <w:shd w:val="clear" w:color="auto" w:fill="auto"/>
          </w:tcPr>
          <w:p w:rsidR="00156BB1" w:rsidRPr="002703BE" w:rsidRDefault="003F0B45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TEXT</w:t>
            </w:r>
          </w:p>
        </w:tc>
        <w:tc>
          <w:tcPr>
            <w:tcW w:w="2375" w:type="dxa"/>
            <w:shd w:val="clear" w:color="auto" w:fill="auto"/>
          </w:tcPr>
          <w:p w:rsidR="00156BB1" w:rsidRPr="002703BE" w:rsidRDefault="003F0B45" w:rsidP="00156BB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</w:tbl>
    <w:p w:rsidR="009B3494" w:rsidRPr="002703BE" w:rsidRDefault="009B3494" w:rsidP="009B3494">
      <w:pPr>
        <w:tabs>
          <w:tab w:val="right" w:leader="dot" w:pos="9214"/>
        </w:tabs>
        <w:spacing w:line="240" w:lineRule="auto"/>
        <w:rPr>
          <w:rFonts w:eastAsia="Calibri" w:cs="Times New Roman"/>
          <w:szCs w:val="24"/>
        </w:rPr>
      </w:pPr>
    </w:p>
    <w:p w:rsidR="003F0B45" w:rsidRPr="000B1013" w:rsidRDefault="003F0B45" w:rsidP="003F0B45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="00190B43" w:rsidRPr="00190B43">
        <w:rPr>
          <w:rFonts w:eastAsia="Calibri" w:cs="Times New Roman"/>
          <w:szCs w:val="28"/>
        </w:rPr>
        <w:t>6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Ингредиенты рецептов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>
        <w:rPr>
          <w:rFonts w:eastAsia="Calibri" w:cs="Times New Roman"/>
          <w:szCs w:val="28"/>
          <w:lang w:val="en-US"/>
        </w:rPr>
        <w:t>RecipeIngredients</w:t>
      </w:r>
      <w:proofErr w:type="spellEnd"/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126"/>
        <w:gridCol w:w="2297"/>
        <w:gridCol w:w="2375"/>
      </w:tblGrid>
      <w:tr w:rsidR="003F0B45" w:rsidRPr="000B1013" w:rsidTr="004F26A1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:rsidR="003F0B45" w:rsidRPr="002703BE" w:rsidRDefault="003F0B45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Содержание поля</w:t>
            </w:r>
          </w:p>
        </w:tc>
        <w:tc>
          <w:tcPr>
            <w:tcW w:w="2126" w:type="dxa"/>
            <w:shd w:val="clear" w:color="auto" w:fill="auto"/>
          </w:tcPr>
          <w:p w:rsidR="003F0B45" w:rsidRPr="002703BE" w:rsidRDefault="003F0B45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Имя поля</w:t>
            </w:r>
          </w:p>
        </w:tc>
        <w:tc>
          <w:tcPr>
            <w:tcW w:w="2297" w:type="dxa"/>
            <w:shd w:val="clear" w:color="auto" w:fill="auto"/>
          </w:tcPr>
          <w:p w:rsidR="003F0B45" w:rsidRPr="002703BE" w:rsidRDefault="003F0B45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Тип, длина</w:t>
            </w:r>
          </w:p>
        </w:tc>
        <w:tc>
          <w:tcPr>
            <w:tcW w:w="2375" w:type="dxa"/>
            <w:shd w:val="clear" w:color="auto" w:fill="auto"/>
          </w:tcPr>
          <w:p w:rsidR="003F0B45" w:rsidRPr="002703BE" w:rsidRDefault="003F0B45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Примечания</w:t>
            </w:r>
          </w:p>
        </w:tc>
      </w:tr>
      <w:tr w:rsidR="003F0B45" w:rsidRPr="000B1013" w:rsidTr="004F26A1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3F0B45" w:rsidRPr="00156BB1" w:rsidRDefault="003F0B45" w:rsidP="003F0B45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записи</w:t>
            </w:r>
          </w:p>
        </w:tc>
        <w:tc>
          <w:tcPr>
            <w:tcW w:w="2126" w:type="dxa"/>
            <w:shd w:val="clear" w:color="auto" w:fill="auto"/>
          </w:tcPr>
          <w:p w:rsidR="003F0B45" w:rsidRPr="002703BE" w:rsidRDefault="003444FA" w:rsidP="003444FA">
            <w:pPr>
              <w:tabs>
                <w:tab w:val="center" w:pos="1309"/>
              </w:tabs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ab/>
            </w:r>
            <w:r w:rsidR="003F0B45">
              <w:rPr>
                <w:rFonts w:eastAsia="Calibri" w:cs="Times New Roman"/>
                <w:sz w:val="24"/>
                <w:szCs w:val="28"/>
                <w:lang w:val="en-US"/>
              </w:rPr>
              <w:t>I</w:t>
            </w:r>
            <w:r w:rsidR="003F0B45"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2297" w:type="dxa"/>
            <w:shd w:val="clear" w:color="auto" w:fill="auto"/>
          </w:tcPr>
          <w:p w:rsidR="003F0B45" w:rsidRPr="00FE69B9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3F0B45" w:rsidRPr="00FE69B9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3F0B45" w:rsidRPr="000B1013" w:rsidTr="004F26A1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3F0B45" w:rsidRPr="00156BB1" w:rsidRDefault="003F0B45" w:rsidP="003F0B45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рецепта</w:t>
            </w:r>
          </w:p>
        </w:tc>
        <w:tc>
          <w:tcPr>
            <w:tcW w:w="2126" w:type="dxa"/>
            <w:shd w:val="clear" w:color="auto" w:fill="auto"/>
          </w:tcPr>
          <w:p w:rsidR="003F0B45" w:rsidRPr="002703BE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Recipe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</w:p>
        </w:tc>
        <w:tc>
          <w:tcPr>
            <w:tcW w:w="2297" w:type="dxa"/>
            <w:shd w:val="clear" w:color="auto" w:fill="auto"/>
          </w:tcPr>
          <w:p w:rsidR="003F0B45" w:rsidRPr="00FE69B9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3F0B45" w:rsidRPr="00FE69B9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3F0B45" w:rsidRPr="000B1013" w:rsidTr="004F26A1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3F0B45" w:rsidRPr="003F0B45" w:rsidRDefault="003F0B45" w:rsidP="003F0B45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ингредиента</w:t>
            </w:r>
          </w:p>
        </w:tc>
        <w:tc>
          <w:tcPr>
            <w:tcW w:w="2126" w:type="dxa"/>
            <w:shd w:val="clear" w:color="auto" w:fill="auto"/>
          </w:tcPr>
          <w:p w:rsidR="003F0B45" w:rsidRPr="002703BE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IngredientId</w:t>
            </w:r>
            <w:proofErr w:type="spellEnd"/>
          </w:p>
        </w:tc>
        <w:tc>
          <w:tcPr>
            <w:tcW w:w="2297" w:type="dxa"/>
            <w:shd w:val="clear" w:color="auto" w:fill="auto"/>
          </w:tcPr>
          <w:p w:rsidR="003F0B45" w:rsidRPr="002703BE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3F0B45" w:rsidRPr="002703BE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3F0B45" w:rsidRPr="000B1013" w:rsidTr="004F26A1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3F0B45" w:rsidRPr="003F0B45" w:rsidRDefault="003F0B45" w:rsidP="003F0B45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Количество</w:t>
            </w:r>
          </w:p>
        </w:tc>
        <w:tc>
          <w:tcPr>
            <w:tcW w:w="2126" w:type="dxa"/>
            <w:shd w:val="clear" w:color="auto" w:fill="auto"/>
          </w:tcPr>
          <w:p w:rsidR="003F0B45" w:rsidRPr="003F0B45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Amount</w:t>
            </w:r>
          </w:p>
        </w:tc>
        <w:tc>
          <w:tcPr>
            <w:tcW w:w="2297" w:type="dxa"/>
            <w:shd w:val="clear" w:color="auto" w:fill="auto"/>
          </w:tcPr>
          <w:p w:rsidR="003F0B45" w:rsidRPr="002703BE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75" w:type="dxa"/>
            <w:shd w:val="clear" w:color="auto" w:fill="auto"/>
          </w:tcPr>
          <w:p w:rsidR="003F0B45" w:rsidRPr="002703BE" w:rsidRDefault="003F0B45" w:rsidP="003F0B45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</w:tbl>
    <w:p w:rsidR="003F0B45" w:rsidRPr="00190B43" w:rsidRDefault="003F0B45" w:rsidP="003F0B45">
      <w:pPr>
        <w:tabs>
          <w:tab w:val="right" w:leader="dot" w:pos="9214"/>
        </w:tabs>
        <w:spacing w:line="240" w:lineRule="auto"/>
        <w:rPr>
          <w:rFonts w:eastAsia="Calibri" w:cs="Times New Roman"/>
          <w:szCs w:val="24"/>
          <w:lang w:val="en-US"/>
        </w:rPr>
      </w:pPr>
    </w:p>
    <w:p w:rsidR="003F0B45" w:rsidRPr="000B1013" w:rsidRDefault="003F0B45" w:rsidP="003F0B45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="00190B43" w:rsidRPr="00190B43">
        <w:rPr>
          <w:rFonts w:eastAsia="Calibri" w:cs="Times New Roman"/>
          <w:szCs w:val="28"/>
        </w:rPr>
        <w:t>7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 w:rsidR="006C35A9">
        <w:rPr>
          <w:rFonts w:eastAsia="Calibri" w:cs="Times New Roman"/>
          <w:iCs/>
          <w:szCs w:val="28"/>
          <w:u w:val="single"/>
        </w:rPr>
        <w:t>Тэ</w:t>
      </w:r>
      <w:r>
        <w:rPr>
          <w:rFonts w:eastAsia="Calibri" w:cs="Times New Roman"/>
          <w:iCs/>
          <w:szCs w:val="28"/>
          <w:u w:val="single"/>
        </w:rPr>
        <w:t>ги</w:t>
      </w:r>
      <w:r w:rsidR="003444FA">
        <w:rPr>
          <w:rFonts w:eastAsia="Calibri" w:cs="Times New Roman"/>
          <w:iCs/>
          <w:szCs w:val="28"/>
          <w:u w:val="single"/>
        </w:rPr>
        <w:t xml:space="preserve"> рецептов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 w:rsidR="003444FA">
        <w:rPr>
          <w:rFonts w:eastAsia="Calibri" w:cs="Times New Roman"/>
          <w:szCs w:val="28"/>
          <w:lang w:val="en-US"/>
        </w:rPr>
        <w:t>RecipeTags</w:t>
      </w:r>
      <w:proofErr w:type="spellEnd"/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150"/>
        <w:gridCol w:w="2336"/>
        <w:gridCol w:w="2337"/>
      </w:tblGrid>
      <w:tr w:rsidR="003F0B45" w:rsidRPr="00FE69B9" w:rsidTr="004F26A1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:rsidR="003F0B45" w:rsidRPr="00FE69B9" w:rsidRDefault="003F0B45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150" w:type="dxa"/>
            <w:shd w:val="clear" w:color="auto" w:fill="auto"/>
          </w:tcPr>
          <w:p w:rsidR="003F0B45" w:rsidRPr="00FE69B9" w:rsidRDefault="003F0B45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336" w:type="dxa"/>
            <w:shd w:val="clear" w:color="auto" w:fill="auto"/>
          </w:tcPr>
          <w:p w:rsidR="003F0B45" w:rsidRPr="00FE69B9" w:rsidRDefault="003F0B45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3F0B45" w:rsidRPr="00FE69B9" w:rsidRDefault="003F0B45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3444FA" w:rsidRPr="00FE69B9" w:rsidTr="004F26A1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3444FA" w:rsidRPr="009B3494" w:rsidRDefault="003444FA" w:rsidP="003444FA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записи</w:t>
            </w:r>
          </w:p>
        </w:tc>
        <w:tc>
          <w:tcPr>
            <w:tcW w:w="2150" w:type="dxa"/>
            <w:shd w:val="clear" w:color="auto" w:fill="auto"/>
          </w:tcPr>
          <w:p w:rsidR="003444FA" w:rsidRPr="00FE69B9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336" w:type="dxa"/>
            <w:shd w:val="clear" w:color="auto" w:fill="auto"/>
          </w:tcPr>
          <w:p w:rsidR="003444FA" w:rsidRPr="00FE69B9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3444FA" w:rsidRPr="00FE69B9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3444FA" w:rsidRPr="00FE69B9" w:rsidTr="004F26A1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3444FA" w:rsidRPr="00156BB1" w:rsidRDefault="003444FA" w:rsidP="003444FA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рецепта</w:t>
            </w:r>
          </w:p>
        </w:tc>
        <w:tc>
          <w:tcPr>
            <w:tcW w:w="2150" w:type="dxa"/>
            <w:shd w:val="clear" w:color="auto" w:fill="auto"/>
          </w:tcPr>
          <w:p w:rsidR="003444FA" w:rsidRPr="002703BE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Recipe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:rsidR="003444FA" w:rsidRPr="00FE69B9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3444FA" w:rsidRPr="00FE69B9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3444FA" w:rsidRPr="00FE69B9" w:rsidTr="004F26A1">
        <w:trPr>
          <w:trHeight w:val="377"/>
          <w:jc w:val="center"/>
        </w:trPr>
        <w:tc>
          <w:tcPr>
            <w:tcW w:w="2547" w:type="dxa"/>
            <w:shd w:val="clear" w:color="auto" w:fill="auto"/>
          </w:tcPr>
          <w:p w:rsidR="003444FA" w:rsidRPr="003F0B45" w:rsidRDefault="003444FA" w:rsidP="003444FA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 w:rsidR="006C35A9">
              <w:rPr>
                <w:rFonts w:eastAsia="Calibri" w:cs="Times New Roman"/>
                <w:sz w:val="24"/>
                <w:szCs w:val="28"/>
              </w:rPr>
              <w:t>тэ</w:t>
            </w:r>
            <w:r>
              <w:rPr>
                <w:rFonts w:eastAsia="Calibri" w:cs="Times New Roman"/>
                <w:sz w:val="24"/>
                <w:szCs w:val="28"/>
              </w:rPr>
              <w:t>га</w:t>
            </w:r>
          </w:p>
        </w:tc>
        <w:tc>
          <w:tcPr>
            <w:tcW w:w="2150" w:type="dxa"/>
            <w:shd w:val="clear" w:color="auto" w:fill="auto"/>
          </w:tcPr>
          <w:p w:rsidR="003444FA" w:rsidRPr="002703BE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TagId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:rsidR="003444FA" w:rsidRPr="002703BE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3444FA" w:rsidRPr="002703BE" w:rsidRDefault="003444FA" w:rsidP="003444FA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</w:tbl>
    <w:p w:rsidR="003F0B45" w:rsidRDefault="003F0B45" w:rsidP="003F0B45">
      <w:pPr>
        <w:spacing w:line="240" w:lineRule="auto"/>
      </w:pPr>
    </w:p>
    <w:p w:rsidR="00190B43" w:rsidRDefault="00190B43">
      <w:pPr>
        <w:ind w:firstLine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 w:type="page"/>
      </w:r>
    </w:p>
    <w:p w:rsidR="00190B43" w:rsidRDefault="00190B43" w:rsidP="00190B43">
      <w:pPr>
        <w:ind w:firstLine="0"/>
      </w:pPr>
      <w:r w:rsidRPr="00BB1769">
        <w:lastRenderedPageBreak/>
        <w:t xml:space="preserve">Продолжение ПРИЛОЖЕНИЯ </w:t>
      </w:r>
      <w:r w:rsidR="000C77BB">
        <w:t>Б</w:t>
      </w:r>
    </w:p>
    <w:p w:rsidR="003444FA" w:rsidRPr="000B1013" w:rsidRDefault="003444FA" w:rsidP="003444FA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="0006449D">
        <w:rPr>
          <w:rFonts w:eastAsia="Calibri" w:cs="Times New Roman"/>
          <w:szCs w:val="28"/>
        </w:rPr>
        <w:t>8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Рецепты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Recipe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297"/>
        <w:gridCol w:w="2013"/>
        <w:gridCol w:w="2488"/>
      </w:tblGrid>
      <w:tr w:rsidR="003444FA" w:rsidRPr="000B1013" w:rsidTr="006C35A9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Содержание поля</w:t>
            </w:r>
          </w:p>
        </w:tc>
        <w:tc>
          <w:tcPr>
            <w:tcW w:w="2297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Имя поля</w:t>
            </w:r>
          </w:p>
        </w:tc>
        <w:tc>
          <w:tcPr>
            <w:tcW w:w="2013" w:type="dxa"/>
            <w:shd w:val="clear" w:color="auto" w:fill="auto"/>
          </w:tcPr>
          <w:p w:rsidR="003444FA" w:rsidRPr="002703BE" w:rsidRDefault="003444FA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Тип, длина</w:t>
            </w:r>
          </w:p>
        </w:tc>
        <w:tc>
          <w:tcPr>
            <w:tcW w:w="2488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Примечания</w:t>
            </w:r>
          </w:p>
        </w:tc>
      </w:tr>
      <w:tr w:rsidR="003444FA" w:rsidRPr="000B1013" w:rsidTr="006C35A9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3444FA" w:rsidRPr="00156BB1" w:rsidRDefault="003444FA" w:rsidP="003444FA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рецепта</w:t>
            </w:r>
          </w:p>
        </w:tc>
        <w:tc>
          <w:tcPr>
            <w:tcW w:w="2297" w:type="dxa"/>
            <w:shd w:val="clear" w:color="auto" w:fill="auto"/>
          </w:tcPr>
          <w:p w:rsidR="003444FA" w:rsidRPr="002703BE" w:rsidRDefault="003444FA" w:rsidP="004F26A1">
            <w:pPr>
              <w:tabs>
                <w:tab w:val="center" w:pos="1309"/>
              </w:tabs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ab/>
              <w:t>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2013" w:type="dxa"/>
            <w:shd w:val="clear" w:color="auto" w:fill="auto"/>
          </w:tcPr>
          <w:p w:rsidR="003444FA" w:rsidRPr="00FE69B9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488" w:type="dxa"/>
            <w:shd w:val="clear" w:color="auto" w:fill="auto"/>
          </w:tcPr>
          <w:p w:rsidR="003444FA" w:rsidRPr="00FE69B9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3444FA" w:rsidRPr="000B1013" w:rsidTr="006C35A9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3444FA" w:rsidRPr="003444FA" w:rsidRDefault="003444FA" w:rsidP="003444FA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автора</w:t>
            </w:r>
          </w:p>
        </w:tc>
        <w:tc>
          <w:tcPr>
            <w:tcW w:w="2297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</w:p>
        </w:tc>
        <w:tc>
          <w:tcPr>
            <w:tcW w:w="2013" w:type="dxa"/>
            <w:shd w:val="clear" w:color="auto" w:fill="auto"/>
          </w:tcPr>
          <w:p w:rsidR="003444FA" w:rsidRPr="00FE69B9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488" w:type="dxa"/>
            <w:shd w:val="clear" w:color="auto" w:fill="auto"/>
          </w:tcPr>
          <w:p w:rsidR="003444FA" w:rsidRPr="00FE69B9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3444FA" w:rsidRPr="000B1013" w:rsidTr="006C35A9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3444FA" w:rsidRPr="003444FA" w:rsidRDefault="003444FA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Наименование</w:t>
            </w:r>
          </w:p>
        </w:tc>
        <w:tc>
          <w:tcPr>
            <w:tcW w:w="2297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013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488" w:type="dxa"/>
            <w:shd w:val="clear" w:color="auto" w:fill="auto"/>
          </w:tcPr>
          <w:p w:rsidR="003444FA" w:rsidRPr="002703BE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3444FA" w:rsidRPr="000B1013" w:rsidTr="006C35A9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3444FA" w:rsidRPr="003F0B45" w:rsidRDefault="00190B43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Время готовки</w:t>
            </w:r>
          </w:p>
        </w:tc>
        <w:tc>
          <w:tcPr>
            <w:tcW w:w="2297" w:type="dxa"/>
            <w:shd w:val="clear" w:color="auto" w:fill="auto"/>
          </w:tcPr>
          <w:p w:rsidR="003444FA" w:rsidRPr="003F0B45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TimeToCook</w:t>
            </w:r>
            <w:proofErr w:type="spellEnd"/>
          </w:p>
        </w:tc>
        <w:tc>
          <w:tcPr>
            <w:tcW w:w="2013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488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3444FA" w:rsidRPr="000B1013" w:rsidTr="006C35A9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3444FA" w:rsidRPr="00190B43" w:rsidRDefault="00190B43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</w:rPr>
              <w:t>Инструкция по приготовлению</w:t>
            </w:r>
          </w:p>
        </w:tc>
        <w:tc>
          <w:tcPr>
            <w:tcW w:w="2297" w:type="dxa"/>
            <w:shd w:val="clear" w:color="auto" w:fill="auto"/>
          </w:tcPr>
          <w:p w:rsidR="003444FA" w:rsidRPr="003F0B45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Text</w:t>
            </w:r>
          </w:p>
        </w:tc>
        <w:tc>
          <w:tcPr>
            <w:tcW w:w="2013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488" w:type="dxa"/>
            <w:shd w:val="clear" w:color="auto" w:fill="auto"/>
          </w:tcPr>
          <w:p w:rsidR="003444FA" w:rsidRPr="002703BE" w:rsidRDefault="003444FA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190B43" w:rsidRPr="000B1013" w:rsidTr="006C35A9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190B43" w:rsidRDefault="00190B43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 xml:space="preserve">Количество </w:t>
            </w:r>
            <w:proofErr w:type="spellStart"/>
            <w:r>
              <w:rPr>
                <w:rFonts w:eastAsia="Calibri" w:cs="Times New Roman"/>
                <w:sz w:val="24"/>
                <w:szCs w:val="28"/>
              </w:rPr>
              <w:t>лайков</w:t>
            </w:r>
            <w:proofErr w:type="spellEnd"/>
          </w:p>
        </w:tc>
        <w:tc>
          <w:tcPr>
            <w:tcW w:w="2297" w:type="dxa"/>
            <w:shd w:val="clear" w:color="auto" w:fill="auto"/>
          </w:tcPr>
          <w:p w:rsidR="00190B43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Likes</w:t>
            </w:r>
          </w:p>
        </w:tc>
        <w:tc>
          <w:tcPr>
            <w:tcW w:w="2013" w:type="dxa"/>
            <w:shd w:val="clear" w:color="auto" w:fill="auto"/>
          </w:tcPr>
          <w:p w:rsidR="00190B43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488" w:type="dxa"/>
            <w:shd w:val="clear" w:color="auto" w:fill="auto"/>
          </w:tcPr>
          <w:p w:rsidR="00190B43" w:rsidRPr="00FE69B9" w:rsidRDefault="00190B43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Обязательное поле, по умолчанию 0</w:t>
            </w:r>
          </w:p>
        </w:tc>
      </w:tr>
      <w:tr w:rsidR="00190B43" w:rsidRPr="000B1013" w:rsidTr="006C35A9">
        <w:trPr>
          <w:trHeight w:val="389"/>
          <w:jc w:val="center"/>
        </w:trPr>
        <w:tc>
          <w:tcPr>
            <w:tcW w:w="2547" w:type="dxa"/>
            <w:shd w:val="clear" w:color="auto" w:fill="auto"/>
          </w:tcPr>
          <w:p w:rsidR="00190B43" w:rsidRDefault="00190B43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Отображение для других пользователей</w:t>
            </w:r>
          </w:p>
        </w:tc>
        <w:tc>
          <w:tcPr>
            <w:tcW w:w="2297" w:type="dxa"/>
            <w:shd w:val="clear" w:color="auto" w:fill="auto"/>
          </w:tcPr>
          <w:p w:rsidR="00190B43" w:rsidRDefault="0006449D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Visible</w:t>
            </w:r>
            <w:proofErr w:type="spellEnd"/>
          </w:p>
        </w:tc>
        <w:tc>
          <w:tcPr>
            <w:tcW w:w="2013" w:type="dxa"/>
            <w:shd w:val="clear" w:color="auto" w:fill="auto"/>
          </w:tcPr>
          <w:p w:rsidR="00190B43" w:rsidRDefault="0006449D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488" w:type="dxa"/>
            <w:shd w:val="clear" w:color="auto" w:fill="auto"/>
          </w:tcPr>
          <w:p w:rsidR="00190B43" w:rsidRDefault="0006449D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Обязательное поле, по умолчанию 1</w:t>
            </w:r>
          </w:p>
        </w:tc>
      </w:tr>
    </w:tbl>
    <w:p w:rsidR="005E52FE" w:rsidRDefault="005E52FE" w:rsidP="005E52FE">
      <w:pPr>
        <w:spacing w:line="240" w:lineRule="auto"/>
        <w:ind w:firstLine="0"/>
        <w:rPr>
          <w:rFonts w:eastAsia="Calibri" w:cs="Times New Roman"/>
          <w:szCs w:val="24"/>
        </w:rPr>
      </w:pPr>
    </w:p>
    <w:p w:rsidR="005E52FE" w:rsidRPr="000B1013" w:rsidRDefault="005E52FE" w:rsidP="005E52FE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Pr="005E52FE">
        <w:rPr>
          <w:rFonts w:eastAsia="Calibri" w:cs="Times New Roman"/>
          <w:szCs w:val="28"/>
        </w:rPr>
        <w:t>9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Роли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Role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323"/>
        <w:gridCol w:w="1984"/>
        <w:gridCol w:w="2516"/>
      </w:tblGrid>
      <w:tr w:rsidR="005E52FE" w:rsidRPr="00FE69B9" w:rsidTr="006C35A9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32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1984" w:type="dxa"/>
            <w:shd w:val="clear" w:color="auto" w:fill="auto"/>
          </w:tcPr>
          <w:p w:rsidR="005E52FE" w:rsidRPr="00FE69B9" w:rsidRDefault="005E52FE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516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5E52FE" w:rsidRPr="00FE69B9" w:rsidTr="006C35A9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5E52FE" w:rsidRPr="005E52FE" w:rsidRDefault="005E52FE" w:rsidP="005E52FE">
            <w:pPr>
              <w:spacing w:line="240" w:lineRule="auto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-</w:t>
            </w:r>
            <w:r>
              <w:rPr>
                <w:rFonts w:eastAsia="Calibri" w:cs="Times New Roman"/>
                <w:sz w:val="24"/>
                <w:szCs w:val="24"/>
              </w:rPr>
              <w:t>роли</w:t>
            </w:r>
          </w:p>
        </w:tc>
        <w:tc>
          <w:tcPr>
            <w:tcW w:w="232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984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516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5E52FE" w:rsidRPr="00FE69B9" w:rsidTr="006C35A9">
        <w:trPr>
          <w:trHeight w:val="377"/>
          <w:jc w:val="center"/>
        </w:trPr>
        <w:tc>
          <w:tcPr>
            <w:tcW w:w="2547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Наименование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>роли</w:t>
            </w:r>
          </w:p>
        </w:tc>
        <w:tc>
          <w:tcPr>
            <w:tcW w:w="232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RoleName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516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</w:tbl>
    <w:p w:rsidR="005E52FE" w:rsidRPr="000B1013" w:rsidRDefault="005E52FE" w:rsidP="005E52FE">
      <w:pPr>
        <w:spacing w:line="240" w:lineRule="auto"/>
        <w:ind w:left="709" w:firstLine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/>
      </w:r>
      <w:r w:rsidRPr="000B1013">
        <w:rPr>
          <w:rFonts w:eastAsia="Calibri" w:cs="Times New Roman"/>
          <w:szCs w:val="28"/>
        </w:rPr>
        <w:t xml:space="preserve">Таблица </w:t>
      </w:r>
      <w:r w:rsidRPr="005E52FE">
        <w:rPr>
          <w:rFonts w:eastAsia="Calibri" w:cs="Times New Roman"/>
          <w:szCs w:val="28"/>
        </w:rPr>
        <w:t>10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Тэги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Tag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2281"/>
        <w:gridCol w:w="2026"/>
        <w:gridCol w:w="2516"/>
      </w:tblGrid>
      <w:tr w:rsidR="005E52FE" w:rsidRPr="00FE69B9" w:rsidTr="006C35A9">
        <w:trPr>
          <w:trHeight w:val="345"/>
          <w:jc w:val="center"/>
        </w:trPr>
        <w:tc>
          <w:tcPr>
            <w:tcW w:w="2547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281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026" w:type="dxa"/>
            <w:shd w:val="clear" w:color="auto" w:fill="auto"/>
          </w:tcPr>
          <w:p w:rsidR="005E52FE" w:rsidRPr="00FE69B9" w:rsidRDefault="005E52FE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516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5E52FE" w:rsidRPr="00FE69B9" w:rsidTr="006C35A9">
        <w:trPr>
          <w:trHeight w:val="395"/>
          <w:jc w:val="center"/>
        </w:trPr>
        <w:tc>
          <w:tcPr>
            <w:tcW w:w="2547" w:type="dxa"/>
            <w:shd w:val="clear" w:color="auto" w:fill="auto"/>
          </w:tcPr>
          <w:p w:rsidR="005E52FE" w:rsidRPr="005E52FE" w:rsidRDefault="005E52FE" w:rsidP="005E52FE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  <w:r w:rsidRPr="005E52FE">
              <w:rPr>
                <w:rFonts w:eastAsia="Calibri" w:cs="Times New Roman"/>
                <w:sz w:val="24"/>
                <w:szCs w:val="24"/>
              </w:rPr>
              <w:t>-</w:t>
            </w:r>
            <w:r>
              <w:rPr>
                <w:rFonts w:eastAsia="Calibri" w:cs="Times New Roman"/>
                <w:sz w:val="24"/>
                <w:szCs w:val="24"/>
              </w:rPr>
              <w:t>тэга</w:t>
            </w:r>
          </w:p>
        </w:tc>
        <w:tc>
          <w:tcPr>
            <w:tcW w:w="2281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026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516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5E52FE" w:rsidRPr="00FE69B9" w:rsidTr="006C35A9">
        <w:trPr>
          <w:trHeight w:val="377"/>
          <w:jc w:val="center"/>
        </w:trPr>
        <w:tc>
          <w:tcPr>
            <w:tcW w:w="2547" w:type="dxa"/>
            <w:shd w:val="clear" w:color="auto" w:fill="auto"/>
          </w:tcPr>
          <w:p w:rsidR="005E52FE" w:rsidRPr="005E52FE" w:rsidRDefault="005E52FE" w:rsidP="005E52FE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Наименование</w:t>
            </w:r>
            <w:r w:rsidRPr="005E52FE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>тэга</w:t>
            </w:r>
          </w:p>
        </w:tc>
        <w:tc>
          <w:tcPr>
            <w:tcW w:w="2281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TagName</w:t>
            </w:r>
            <w:proofErr w:type="spellEnd"/>
          </w:p>
        </w:tc>
        <w:tc>
          <w:tcPr>
            <w:tcW w:w="2026" w:type="dxa"/>
            <w:shd w:val="clear" w:color="auto" w:fill="auto"/>
          </w:tcPr>
          <w:p w:rsidR="005E52FE" w:rsidRPr="005E52F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516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и уникальное поле</w:t>
            </w:r>
          </w:p>
        </w:tc>
      </w:tr>
    </w:tbl>
    <w:p w:rsidR="005E52FE" w:rsidRPr="00190B43" w:rsidRDefault="005E52FE" w:rsidP="005E52FE">
      <w:pPr>
        <w:spacing w:line="240" w:lineRule="auto"/>
        <w:rPr>
          <w:lang w:val="en-US"/>
        </w:rPr>
      </w:pPr>
    </w:p>
    <w:p w:rsidR="005E52FE" w:rsidRDefault="005E52FE">
      <w:pPr>
        <w:ind w:firstLine="0"/>
        <w:rPr>
          <w:rFonts w:eastAsia="Calibri" w:cs="Times New Roman"/>
          <w:szCs w:val="28"/>
          <w:lang w:val="en-US"/>
        </w:rPr>
      </w:pPr>
      <w:r>
        <w:rPr>
          <w:rFonts w:eastAsia="Calibri" w:cs="Times New Roman"/>
          <w:szCs w:val="28"/>
          <w:lang w:val="en-US"/>
        </w:rPr>
        <w:br w:type="page"/>
      </w:r>
    </w:p>
    <w:p w:rsidR="005E52FE" w:rsidRDefault="005E52FE" w:rsidP="005E52FE">
      <w:pPr>
        <w:ind w:firstLine="0"/>
      </w:pPr>
      <w:r w:rsidRPr="00BB1769">
        <w:lastRenderedPageBreak/>
        <w:t xml:space="preserve">Продолжение ПРИЛОЖЕНИЯ </w:t>
      </w:r>
      <w:r w:rsidR="000C77BB">
        <w:t>Б</w:t>
      </w:r>
    </w:p>
    <w:p w:rsidR="005E52FE" w:rsidRPr="005E52FE" w:rsidRDefault="005E52FE" w:rsidP="005E52FE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Pr="005E52FE">
        <w:rPr>
          <w:rFonts w:eastAsia="Calibri" w:cs="Times New Roman"/>
          <w:szCs w:val="28"/>
        </w:rPr>
        <w:t>11</w:t>
      </w:r>
      <w:r>
        <w:rPr>
          <w:rFonts w:eastAsia="Calibri" w:cs="Times New Roman"/>
          <w:szCs w:val="28"/>
        </w:rPr>
        <w:t xml:space="preserve"> - </w:t>
      </w:r>
      <w:r w:rsidRPr="000B1013">
        <w:rPr>
          <w:rFonts w:eastAsia="Calibri" w:cs="Times New Roman"/>
          <w:szCs w:val="28"/>
        </w:rPr>
        <w:t xml:space="preserve">Схема отношения </w:t>
      </w:r>
      <w:r>
        <w:rPr>
          <w:rFonts w:eastAsia="Calibri" w:cs="Times New Roman"/>
          <w:iCs/>
          <w:szCs w:val="28"/>
          <w:u w:val="single"/>
        </w:rPr>
        <w:t>Избранное пользователей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>
        <w:rPr>
          <w:rFonts w:eastAsia="Calibri" w:cs="Times New Roman"/>
          <w:szCs w:val="28"/>
          <w:lang w:val="en-US"/>
        </w:rPr>
        <w:t>UserFavourites</w:t>
      </w:r>
      <w:proofErr w:type="spellEnd"/>
      <w:r w:rsidRPr="005E52FE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2"/>
        <w:gridCol w:w="2268"/>
        <w:gridCol w:w="2063"/>
        <w:gridCol w:w="2337"/>
      </w:tblGrid>
      <w:tr w:rsidR="005E52FE" w:rsidRPr="00FE69B9" w:rsidTr="000F4C8F">
        <w:trPr>
          <w:trHeight w:val="345"/>
          <w:jc w:val="center"/>
        </w:trPr>
        <w:tc>
          <w:tcPr>
            <w:tcW w:w="2702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268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5E52FE" w:rsidRPr="00FE69B9" w:rsidTr="000F4C8F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5E52FE" w:rsidRPr="009B3494" w:rsidRDefault="005E52FE" w:rsidP="004F26A1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записи</w:t>
            </w:r>
          </w:p>
        </w:tc>
        <w:tc>
          <w:tcPr>
            <w:tcW w:w="2268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5E52FE" w:rsidRPr="00FE69B9" w:rsidTr="000F4C8F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5E52FE" w:rsidRPr="00156BB1" w:rsidRDefault="005E52FE" w:rsidP="005E52FE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пользователя</w:t>
            </w:r>
          </w:p>
        </w:tc>
        <w:tc>
          <w:tcPr>
            <w:tcW w:w="2268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5E52FE" w:rsidRPr="00FE69B9" w:rsidTr="000F4C8F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5E52FE" w:rsidRPr="003F0B45" w:rsidRDefault="005E52FE" w:rsidP="005E52FE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рецепта</w:t>
            </w:r>
          </w:p>
        </w:tc>
        <w:tc>
          <w:tcPr>
            <w:tcW w:w="2268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RecipeId</w:t>
            </w:r>
            <w:proofErr w:type="spellEnd"/>
          </w:p>
        </w:tc>
        <w:tc>
          <w:tcPr>
            <w:tcW w:w="2063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</w:tbl>
    <w:p w:rsidR="005E52FE" w:rsidRDefault="005E52FE" w:rsidP="005E52FE">
      <w:pPr>
        <w:spacing w:line="240" w:lineRule="auto"/>
      </w:pPr>
    </w:p>
    <w:p w:rsidR="005E52FE" w:rsidRPr="005E52FE" w:rsidRDefault="005E52FE" w:rsidP="005E52FE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Pr="005E52FE">
        <w:rPr>
          <w:rFonts w:eastAsia="Calibri" w:cs="Times New Roman"/>
          <w:szCs w:val="28"/>
        </w:rPr>
        <w:t>12</w:t>
      </w:r>
      <w:r>
        <w:rPr>
          <w:rFonts w:eastAsia="Calibri" w:cs="Times New Roman"/>
          <w:szCs w:val="28"/>
        </w:rPr>
        <w:t xml:space="preserve"> - </w:t>
      </w:r>
      <w:r w:rsidRPr="000B1013">
        <w:rPr>
          <w:rFonts w:eastAsia="Calibri" w:cs="Times New Roman"/>
          <w:szCs w:val="28"/>
        </w:rPr>
        <w:t xml:space="preserve">Схема отношения </w:t>
      </w:r>
      <w:r>
        <w:rPr>
          <w:rFonts w:eastAsia="Calibri" w:cs="Times New Roman"/>
          <w:iCs/>
          <w:szCs w:val="28"/>
          <w:u w:val="single"/>
        </w:rPr>
        <w:t>Уведомления пользователей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>
        <w:rPr>
          <w:rFonts w:eastAsia="Calibri" w:cs="Times New Roman"/>
          <w:szCs w:val="28"/>
          <w:lang w:val="en-US"/>
        </w:rPr>
        <w:t>UserNotifications</w:t>
      </w:r>
      <w:proofErr w:type="spellEnd"/>
      <w:r w:rsidRPr="005E52FE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2"/>
        <w:gridCol w:w="2268"/>
        <w:gridCol w:w="2063"/>
        <w:gridCol w:w="2337"/>
      </w:tblGrid>
      <w:tr w:rsidR="005E52FE" w:rsidRPr="00FE69B9" w:rsidTr="000F4C8F">
        <w:trPr>
          <w:trHeight w:val="345"/>
          <w:jc w:val="center"/>
        </w:trPr>
        <w:tc>
          <w:tcPr>
            <w:tcW w:w="2702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268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5E52FE" w:rsidRPr="00FE69B9" w:rsidTr="000F4C8F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5E52FE" w:rsidRPr="009B3494" w:rsidRDefault="005E52FE" w:rsidP="004F26A1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записи</w:t>
            </w:r>
          </w:p>
        </w:tc>
        <w:tc>
          <w:tcPr>
            <w:tcW w:w="2268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5E52FE" w:rsidRPr="00FE69B9" w:rsidTr="000F4C8F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5E52FE" w:rsidRPr="00156BB1" w:rsidRDefault="005E52FE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пользователя</w:t>
            </w:r>
          </w:p>
        </w:tc>
        <w:tc>
          <w:tcPr>
            <w:tcW w:w="2268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5E52FE" w:rsidRPr="00FE69B9" w:rsidTr="000F4C8F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5E52FE" w:rsidRPr="003F0B45" w:rsidRDefault="005E52FE" w:rsidP="005E52FE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уведомления</w:t>
            </w:r>
          </w:p>
        </w:tc>
        <w:tc>
          <w:tcPr>
            <w:tcW w:w="2268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NotificationId</w:t>
            </w:r>
            <w:proofErr w:type="spellEnd"/>
          </w:p>
        </w:tc>
        <w:tc>
          <w:tcPr>
            <w:tcW w:w="2063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</w:tbl>
    <w:p w:rsidR="005E52FE" w:rsidRDefault="005E52FE" w:rsidP="005E52FE">
      <w:pPr>
        <w:spacing w:line="240" w:lineRule="auto"/>
      </w:pPr>
    </w:p>
    <w:p w:rsidR="005E52FE" w:rsidRPr="005E52FE" w:rsidRDefault="005E52FE" w:rsidP="005E52FE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Pr="005E52FE">
        <w:rPr>
          <w:rFonts w:eastAsia="Calibri" w:cs="Times New Roman"/>
          <w:szCs w:val="28"/>
        </w:rPr>
        <w:t>13</w:t>
      </w:r>
      <w:r>
        <w:rPr>
          <w:rFonts w:eastAsia="Calibri" w:cs="Times New Roman"/>
          <w:szCs w:val="28"/>
        </w:rPr>
        <w:t xml:space="preserve"> - </w:t>
      </w:r>
      <w:r w:rsidRPr="000B1013">
        <w:rPr>
          <w:rFonts w:eastAsia="Calibri" w:cs="Times New Roman"/>
          <w:szCs w:val="28"/>
        </w:rPr>
        <w:t xml:space="preserve">Схема отношения </w:t>
      </w:r>
      <w:r w:rsidR="000F4C8F">
        <w:rPr>
          <w:rFonts w:eastAsia="Calibri" w:cs="Times New Roman"/>
          <w:iCs/>
          <w:szCs w:val="28"/>
          <w:u w:val="single"/>
        </w:rPr>
        <w:t>Подписки</w:t>
      </w:r>
      <w:r>
        <w:rPr>
          <w:rFonts w:eastAsia="Calibri" w:cs="Times New Roman"/>
          <w:iCs/>
          <w:szCs w:val="28"/>
          <w:u w:val="single"/>
        </w:rPr>
        <w:t xml:space="preserve"> пользователей</w:t>
      </w:r>
      <w:r w:rsidRPr="000B1013">
        <w:rPr>
          <w:rFonts w:eastAsia="Calibri" w:cs="Times New Roman"/>
          <w:szCs w:val="28"/>
        </w:rPr>
        <w:t xml:space="preserve"> (</w:t>
      </w:r>
      <w:proofErr w:type="spellStart"/>
      <w:r>
        <w:rPr>
          <w:rFonts w:eastAsia="Calibri" w:cs="Times New Roman"/>
          <w:szCs w:val="28"/>
          <w:lang w:val="en-US"/>
        </w:rPr>
        <w:t>UserFavourites</w:t>
      </w:r>
      <w:proofErr w:type="spellEnd"/>
      <w:r w:rsidRPr="005E52FE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2"/>
        <w:gridCol w:w="2268"/>
        <w:gridCol w:w="2063"/>
        <w:gridCol w:w="2337"/>
      </w:tblGrid>
      <w:tr w:rsidR="005E52FE" w:rsidRPr="00FE69B9" w:rsidTr="000F4C8F">
        <w:trPr>
          <w:trHeight w:val="345"/>
          <w:jc w:val="center"/>
        </w:trPr>
        <w:tc>
          <w:tcPr>
            <w:tcW w:w="2702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Содержание поля</w:t>
            </w:r>
          </w:p>
        </w:tc>
        <w:tc>
          <w:tcPr>
            <w:tcW w:w="2268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Имя поля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Тип, длина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iCs/>
                <w:sz w:val="24"/>
                <w:szCs w:val="24"/>
              </w:rPr>
              <w:t>Примечания</w:t>
            </w:r>
          </w:p>
        </w:tc>
      </w:tr>
      <w:tr w:rsidR="005E52FE" w:rsidRPr="00FE69B9" w:rsidTr="000F4C8F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5E52FE" w:rsidRPr="009B3494" w:rsidRDefault="005E52FE" w:rsidP="004F26A1">
            <w:pPr>
              <w:spacing w:line="240" w:lineRule="auto"/>
              <w:rPr>
                <w:rFonts w:eastAsia="Calibri" w:cs="Times New Roman"/>
                <w:sz w:val="24"/>
                <w:szCs w:val="24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записи</w:t>
            </w:r>
          </w:p>
        </w:tc>
        <w:tc>
          <w:tcPr>
            <w:tcW w:w="2268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5E52FE" w:rsidRPr="00FE69B9" w:rsidTr="000F4C8F">
        <w:trPr>
          <w:trHeight w:val="395"/>
          <w:jc w:val="center"/>
        </w:trPr>
        <w:tc>
          <w:tcPr>
            <w:tcW w:w="2702" w:type="dxa"/>
            <w:shd w:val="clear" w:color="auto" w:fill="auto"/>
          </w:tcPr>
          <w:p w:rsidR="005E52FE" w:rsidRPr="00156BB1" w:rsidRDefault="005E52FE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 w:rsidR="000F4C8F">
              <w:rPr>
                <w:rFonts w:eastAsia="Calibri" w:cs="Times New Roman"/>
                <w:sz w:val="24"/>
                <w:szCs w:val="28"/>
              </w:rPr>
              <w:t>подписчика</w:t>
            </w:r>
          </w:p>
        </w:tc>
        <w:tc>
          <w:tcPr>
            <w:tcW w:w="2268" w:type="dxa"/>
            <w:shd w:val="clear" w:color="auto" w:fill="auto"/>
          </w:tcPr>
          <w:p w:rsidR="005E52FE" w:rsidRPr="000F4C8F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  <w:r w:rsidR="000F4C8F">
              <w:rPr>
                <w:rFonts w:eastAsia="Calibri" w:cs="Times New Roman"/>
                <w:sz w:val="24"/>
                <w:szCs w:val="28"/>
              </w:rPr>
              <w:t>1</w:t>
            </w:r>
          </w:p>
        </w:tc>
        <w:tc>
          <w:tcPr>
            <w:tcW w:w="2063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FE69B9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5E52FE" w:rsidRPr="00FE69B9" w:rsidTr="000F4C8F">
        <w:trPr>
          <w:trHeight w:val="377"/>
          <w:jc w:val="center"/>
        </w:trPr>
        <w:tc>
          <w:tcPr>
            <w:tcW w:w="2702" w:type="dxa"/>
            <w:shd w:val="clear" w:color="auto" w:fill="auto"/>
          </w:tcPr>
          <w:p w:rsidR="005E52FE" w:rsidRPr="000F4C8F" w:rsidRDefault="005E52FE" w:rsidP="000F4C8F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 w:rsidR="000F4C8F">
              <w:rPr>
                <w:rFonts w:eastAsia="Calibri" w:cs="Times New Roman"/>
                <w:sz w:val="24"/>
                <w:szCs w:val="28"/>
              </w:rPr>
              <w:t>пользователя, на которого подписаны</w:t>
            </w:r>
          </w:p>
        </w:tc>
        <w:tc>
          <w:tcPr>
            <w:tcW w:w="2268" w:type="dxa"/>
            <w:shd w:val="clear" w:color="auto" w:fill="auto"/>
          </w:tcPr>
          <w:p w:rsidR="005E52FE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User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  <w:r>
              <w:rPr>
                <w:rFonts w:eastAsia="Calibri" w:cs="Times New Roman"/>
                <w:sz w:val="24"/>
                <w:szCs w:val="28"/>
              </w:rPr>
              <w:t>2</w:t>
            </w:r>
          </w:p>
        </w:tc>
        <w:tc>
          <w:tcPr>
            <w:tcW w:w="2063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337" w:type="dxa"/>
            <w:shd w:val="clear" w:color="auto" w:fill="auto"/>
          </w:tcPr>
          <w:p w:rsidR="005E52FE" w:rsidRPr="002703BE" w:rsidRDefault="005E52FE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</w:tbl>
    <w:p w:rsidR="000F4C8F" w:rsidRDefault="000F4C8F" w:rsidP="000F4C8F">
      <w:pPr>
        <w:rPr>
          <w:rFonts w:eastAsia="Calibri" w:cs="Times New Roman"/>
          <w:szCs w:val="28"/>
        </w:rPr>
      </w:pPr>
    </w:p>
    <w:p w:rsidR="000F4C8F" w:rsidRDefault="000F4C8F">
      <w:pPr>
        <w:ind w:firstLine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 w:type="page"/>
      </w:r>
    </w:p>
    <w:p w:rsidR="000F4C8F" w:rsidRDefault="000F4C8F" w:rsidP="000F4C8F">
      <w:pPr>
        <w:ind w:firstLine="0"/>
      </w:pPr>
      <w:r w:rsidRPr="00BB1769">
        <w:lastRenderedPageBreak/>
        <w:t xml:space="preserve">Продолжение ПРИЛОЖЕНИЯ </w:t>
      </w:r>
      <w:r w:rsidR="006273C9">
        <w:t>Б</w:t>
      </w:r>
    </w:p>
    <w:p w:rsidR="000F4C8F" w:rsidRPr="000B1013" w:rsidRDefault="000F4C8F" w:rsidP="000F4C8F">
      <w:pPr>
        <w:rPr>
          <w:rFonts w:eastAsia="Calibri" w:cs="Times New Roman"/>
          <w:szCs w:val="28"/>
        </w:rPr>
      </w:pPr>
      <w:r w:rsidRPr="000B1013">
        <w:rPr>
          <w:rFonts w:eastAsia="Calibri" w:cs="Times New Roman"/>
          <w:szCs w:val="28"/>
        </w:rPr>
        <w:t xml:space="preserve">Таблица </w:t>
      </w:r>
      <w:r w:rsidRPr="000F4C8F">
        <w:rPr>
          <w:rFonts w:eastAsia="Calibri" w:cs="Times New Roman"/>
          <w:szCs w:val="28"/>
        </w:rPr>
        <w:t>14</w:t>
      </w:r>
      <w:r w:rsidRPr="000B1013">
        <w:rPr>
          <w:rFonts w:eastAsia="Calibri" w:cs="Times New Roman"/>
          <w:szCs w:val="28"/>
        </w:rPr>
        <w:t xml:space="preserve"> - Схема отношения </w:t>
      </w:r>
      <w:r>
        <w:rPr>
          <w:rFonts w:eastAsia="Calibri" w:cs="Times New Roman"/>
          <w:iCs/>
          <w:szCs w:val="28"/>
          <w:u w:val="single"/>
        </w:rPr>
        <w:t>Пользователи</w:t>
      </w:r>
      <w:r w:rsidRPr="000B1013">
        <w:rPr>
          <w:rFonts w:eastAsia="Calibri" w:cs="Times New Roman"/>
          <w:szCs w:val="28"/>
        </w:rPr>
        <w:t xml:space="preserve"> (</w:t>
      </w:r>
      <w:r>
        <w:rPr>
          <w:rFonts w:eastAsia="Calibri" w:cs="Times New Roman"/>
          <w:szCs w:val="28"/>
          <w:lang w:val="en-US"/>
        </w:rPr>
        <w:t>Users</w:t>
      </w:r>
      <w:r w:rsidRPr="000B1013">
        <w:rPr>
          <w:rFonts w:eastAsia="Calibri" w:cs="Times New Roman"/>
          <w:szCs w:val="28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013"/>
        <w:gridCol w:w="1956"/>
        <w:gridCol w:w="2687"/>
      </w:tblGrid>
      <w:tr w:rsidR="000F4C8F" w:rsidRPr="000B1013" w:rsidTr="000F4C8F">
        <w:trPr>
          <w:trHeight w:val="345"/>
          <w:jc w:val="center"/>
        </w:trPr>
        <w:tc>
          <w:tcPr>
            <w:tcW w:w="2689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Содержание поля</w:t>
            </w:r>
          </w:p>
        </w:tc>
        <w:tc>
          <w:tcPr>
            <w:tcW w:w="2013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Имя поля</w:t>
            </w:r>
          </w:p>
        </w:tc>
        <w:tc>
          <w:tcPr>
            <w:tcW w:w="1956" w:type="dxa"/>
            <w:shd w:val="clear" w:color="auto" w:fill="auto"/>
          </w:tcPr>
          <w:p w:rsidR="000F4C8F" w:rsidRPr="002703BE" w:rsidRDefault="000F4C8F" w:rsidP="004F26A1">
            <w:pPr>
              <w:tabs>
                <w:tab w:val="left" w:pos="426"/>
              </w:tabs>
              <w:spacing w:line="240" w:lineRule="auto"/>
              <w:ind w:firstLine="25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Тип, длина</w:t>
            </w:r>
          </w:p>
        </w:tc>
        <w:tc>
          <w:tcPr>
            <w:tcW w:w="2687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iCs/>
                <w:sz w:val="24"/>
                <w:szCs w:val="28"/>
              </w:rPr>
              <w:t>Примечания</w:t>
            </w:r>
          </w:p>
        </w:tc>
      </w:tr>
      <w:tr w:rsidR="000F4C8F" w:rsidRPr="000B1013" w:rsidTr="000F4C8F">
        <w:trPr>
          <w:trHeight w:val="395"/>
          <w:jc w:val="center"/>
        </w:trPr>
        <w:tc>
          <w:tcPr>
            <w:tcW w:w="2689" w:type="dxa"/>
            <w:shd w:val="clear" w:color="auto" w:fill="auto"/>
          </w:tcPr>
          <w:p w:rsidR="000F4C8F" w:rsidRPr="00156BB1" w:rsidRDefault="000F4C8F" w:rsidP="000F4C8F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пользователя</w:t>
            </w:r>
          </w:p>
        </w:tc>
        <w:tc>
          <w:tcPr>
            <w:tcW w:w="2013" w:type="dxa"/>
            <w:shd w:val="clear" w:color="auto" w:fill="auto"/>
          </w:tcPr>
          <w:p w:rsidR="000F4C8F" w:rsidRPr="002703BE" w:rsidRDefault="000F4C8F" w:rsidP="004F26A1">
            <w:pPr>
              <w:tabs>
                <w:tab w:val="center" w:pos="1309"/>
              </w:tabs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ab/>
              <w:t>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1956" w:type="dxa"/>
            <w:shd w:val="clear" w:color="auto" w:fill="auto"/>
          </w:tcPr>
          <w:p w:rsidR="000F4C8F" w:rsidRPr="00FE69B9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687" w:type="dxa"/>
            <w:shd w:val="clear" w:color="auto" w:fill="auto"/>
          </w:tcPr>
          <w:p w:rsidR="000F4C8F" w:rsidRPr="00FE69B9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Первичный ключ</w:t>
            </w:r>
          </w:p>
        </w:tc>
      </w:tr>
      <w:tr w:rsidR="000F4C8F" w:rsidRPr="000B1013" w:rsidTr="000F4C8F">
        <w:trPr>
          <w:trHeight w:val="395"/>
          <w:jc w:val="center"/>
        </w:trPr>
        <w:tc>
          <w:tcPr>
            <w:tcW w:w="2689" w:type="dxa"/>
            <w:shd w:val="clear" w:color="auto" w:fill="auto"/>
          </w:tcPr>
          <w:p w:rsidR="000F4C8F" w:rsidRPr="000F4C8F" w:rsidRDefault="000F4C8F" w:rsidP="000F4C8F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Id</w:t>
            </w:r>
            <w:r w:rsidRPr="002703BE">
              <w:rPr>
                <w:rFonts w:eastAsia="Calibri" w:cs="Times New Roman"/>
                <w:sz w:val="24"/>
                <w:szCs w:val="28"/>
              </w:rPr>
              <w:t>-</w:t>
            </w:r>
            <w:r>
              <w:rPr>
                <w:rFonts w:eastAsia="Calibri" w:cs="Times New Roman"/>
                <w:sz w:val="24"/>
                <w:szCs w:val="28"/>
              </w:rPr>
              <w:t>роли</w:t>
            </w:r>
          </w:p>
        </w:tc>
        <w:tc>
          <w:tcPr>
            <w:tcW w:w="2013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proofErr w:type="spellStart"/>
            <w:r>
              <w:rPr>
                <w:rFonts w:eastAsia="Calibri" w:cs="Times New Roman"/>
                <w:sz w:val="24"/>
                <w:szCs w:val="28"/>
                <w:lang w:val="en-US"/>
              </w:rPr>
              <w:t>RoleI</w:t>
            </w:r>
            <w:r w:rsidRPr="002703BE">
              <w:rPr>
                <w:rFonts w:eastAsia="Calibri" w:cs="Times New Roman"/>
                <w:sz w:val="24"/>
                <w:szCs w:val="28"/>
                <w:lang w:val="en-US"/>
              </w:rPr>
              <w:t>d</w:t>
            </w:r>
            <w:proofErr w:type="spellEnd"/>
          </w:p>
        </w:tc>
        <w:tc>
          <w:tcPr>
            <w:tcW w:w="1956" w:type="dxa"/>
            <w:shd w:val="clear" w:color="auto" w:fill="auto"/>
          </w:tcPr>
          <w:p w:rsidR="000F4C8F" w:rsidRPr="00FE69B9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INTEGER</w:t>
            </w:r>
          </w:p>
        </w:tc>
        <w:tc>
          <w:tcPr>
            <w:tcW w:w="2687" w:type="dxa"/>
            <w:shd w:val="clear" w:color="auto" w:fill="auto"/>
          </w:tcPr>
          <w:p w:rsidR="000F4C8F" w:rsidRPr="00FE69B9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</w:rPr>
              <w:t xml:space="preserve">Внешний </w:t>
            </w:r>
            <w:r w:rsidRPr="00FE69B9">
              <w:rPr>
                <w:rFonts w:eastAsia="Calibri" w:cs="Times New Roman"/>
                <w:sz w:val="24"/>
                <w:szCs w:val="24"/>
              </w:rPr>
              <w:t>ключ</w:t>
            </w:r>
          </w:p>
        </w:tc>
      </w:tr>
      <w:tr w:rsidR="000F4C8F" w:rsidRPr="000B1013" w:rsidTr="000F4C8F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0F4C8F" w:rsidRPr="000F4C8F" w:rsidRDefault="000F4C8F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</w:rPr>
              <w:t>Имя пользователя</w:t>
            </w:r>
          </w:p>
        </w:tc>
        <w:tc>
          <w:tcPr>
            <w:tcW w:w="2013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Username</w:t>
            </w:r>
          </w:p>
        </w:tc>
        <w:tc>
          <w:tcPr>
            <w:tcW w:w="1956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687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 xml:space="preserve">Обязательное </w:t>
            </w:r>
            <w:r>
              <w:rPr>
                <w:rFonts w:eastAsia="Calibri" w:cs="Times New Roman"/>
                <w:sz w:val="24"/>
                <w:szCs w:val="24"/>
              </w:rPr>
              <w:t xml:space="preserve">и уникальное </w:t>
            </w:r>
            <w:r w:rsidRPr="00FE69B9">
              <w:rPr>
                <w:rFonts w:eastAsia="Calibri" w:cs="Times New Roman"/>
                <w:sz w:val="24"/>
                <w:szCs w:val="24"/>
              </w:rPr>
              <w:t>поле</w:t>
            </w:r>
            <w:r>
              <w:rPr>
                <w:rFonts w:eastAsia="Calibri" w:cs="Times New Roman"/>
                <w:sz w:val="24"/>
                <w:szCs w:val="24"/>
              </w:rPr>
              <w:t xml:space="preserve"> </w:t>
            </w:r>
          </w:p>
        </w:tc>
      </w:tr>
      <w:tr w:rsidR="000F4C8F" w:rsidRPr="000B1013" w:rsidTr="000F4C8F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0F4C8F" w:rsidRPr="003F0B45" w:rsidRDefault="000F4C8F" w:rsidP="000F4C8F">
            <w:pPr>
              <w:spacing w:line="240" w:lineRule="auto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Почта пользователя</w:t>
            </w:r>
          </w:p>
        </w:tc>
        <w:tc>
          <w:tcPr>
            <w:tcW w:w="2013" w:type="dxa"/>
            <w:shd w:val="clear" w:color="auto" w:fill="auto"/>
          </w:tcPr>
          <w:p w:rsidR="000F4C8F" w:rsidRPr="003F0B45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Mail</w:t>
            </w:r>
          </w:p>
        </w:tc>
        <w:tc>
          <w:tcPr>
            <w:tcW w:w="1956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687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 xml:space="preserve">Обязательное </w:t>
            </w:r>
            <w:r>
              <w:rPr>
                <w:rFonts w:eastAsia="Calibri" w:cs="Times New Roman"/>
                <w:sz w:val="24"/>
                <w:szCs w:val="24"/>
              </w:rPr>
              <w:t xml:space="preserve">и уникальное </w:t>
            </w:r>
            <w:r w:rsidRPr="00FE69B9">
              <w:rPr>
                <w:rFonts w:eastAsia="Calibri" w:cs="Times New Roman"/>
                <w:sz w:val="24"/>
                <w:szCs w:val="24"/>
              </w:rPr>
              <w:t>поле</w:t>
            </w:r>
          </w:p>
        </w:tc>
      </w:tr>
      <w:tr w:rsidR="000F4C8F" w:rsidRPr="000B1013" w:rsidTr="000F4C8F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0F4C8F" w:rsidRPr="00190B43" w:rsidRDefault="000F4C8F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</w:rPr>
              <w:t>Пароль</w:t>
            </w:r>
          </w:p>
        </w:tc>
        <w:tc>
          <w:tcPr>
            <w:tcW w:w="2013" w:type="dxa"/>
            <w:shd w:val="clear" w:color="auto" w:fill="auto"/>
          </w:tcPr>
          <w:p w:rsidR="000F4C8F" w:rsidRPr="003F0B45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Password</w:t>
            </w:r>
          </w:p>
        </w:tc>
        <w:tc>
          <w:tcPr>
            <w:tcW w:w="1956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687" w:type="dxa"/>
            <w:shd w:val="clear" w:color="auto" w:fill="auto"/>
          </w:tcPr>
          <w:p w:rsidR="000F4C8F" w:rsidRPr="002703BE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 w:rsidRPr="00FE69B9">
              <w:rPr>
                <w:rFonts w:eastAsia="Calibri" w:cs="Times New Roman"/>
                <w:sz w:val="24"/>
                <w:szCs w:val="24"/>
              </w:rPr>
              <w:t>Обязательное поле</w:t>
            </w:r>
          </w:p>
        </w:tc>
      </w:tr>
      <w:tr w:rsidR="000F4C8F" w:rsidRPr="000B1013" w:rsidTr="000F4C8F">
        <w:trPr>
          <w:trHeight w:val="389"/>
          <w:jc w:val="center"/>
        </w:trPr>
        <w:tc>
          <w:tcPr>
            <w:tcW w:w="2689" w:type="dxa"/>
            <w:shd w:val="clear" w:color="auto" w:fill="auto"/>
          </w:tcPr>
          <w:p w:rsidR="000F4C8F" w:rsidRPr="000F4C8F" w:rsidRDefault="000F4C8F" w:rsidP="004F26A1">
            <w:pPr>
              <w:spacing w:line="240" w:lineRule="auto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</w:rPr>
              <w:t xml:space="preserve">Путь к </w:t>
            </w:r>
            <w:proofErr w:type="spellStart"/>
            <w:r>
              <w:rPr>
                <w:rFonts w:eastAsia="Calibri" w:cs="Times New Roman"/>
                <w:sz w:val="24"/>
                <w:szCs w:val="28"/>
              </w:rPr>
              <w:t>аватару</w:t>
            </w:r>
            <w:proofErr w:type="spellEnd"/>
            <w:r>
              <w:rPr>
                <w:rFonts w:eastAsia="Calibri" w:cs="Times New Roman"/>
                <w:sz w:val="24"/>
                <w:szCs w:val="28"/>
              </w:rPr>
              <w:t xml:space="preserve"> пользователя</w:t>
            </w:r>
          </w:p>
        </w:tc>
        <w:tc>
          <w:tcPr>
            <w:tcW w:w="2013" w:type="dxa"/>
            <w:shd w:val="clear" w:color="auto" w:fill="auto"/>
          </w:tcPr>
          <w:p w:rsidR="000F4C8F" w:rsidRPr="000F4C8F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Avatar</w:t>
            </w:r>
          </w:p>
        </w:tc>
        <w:tc>
          <w:tcPr>
            <w:tcW w:w="1956" w:type="dxa"/>
            <w:shd w:val="clear" w:color="auto" w:fill="auto"/>
          </w:tcPr>
          <w:p w:rsidR="000F4C8F" w:rsidRPr="000F4C8F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687" w:type="dxa"/>
            <w:shd w:val="clear" w:color="auto" w:fill="auto"/>
          </w:tcPr>
          <w:p w:rsidR="000F4C8F" w:rsidRPr="00FE69B9" w:rsidRDefault="000F4C8F" w:rsidP="004F26A1">
            <w:pPr>
              <w:spacing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>
              <w:rPr>
                <w:rFonts w:eastAsia="Calibri" w:cs="Times New Roman"/>
                <w:sz w:val="24"/>
                <w:szCs w:val="24"/>
              </w:rPr>
              <w:t>Необязательное поле</w:t>
            </w:r>
          </w:p>
        </w:tc>
      </w:tr>
    </w:tbl>
    <w:p w:rsidR="005E52FE" w:rsidRDefault="005E52FE" w:rsidP="005E52FE">
      <w:pPr>
        <w:spacing w:line="240" w:lineRule="auto"/>
      </w:pPr>
    </w:p>
    <w:p w:rsidR="006C35A9" w:rsidRDefault="006C35A9">
      <w:pPr>
        <w:ind w:firstLine="0"/>
        <w:rPr>
          <w:rFonts w:ascii="Calibri" w:eastAsia="Calibri" w:hAnsi="Calibri" w:cs="Times New Roman"/>
          <w:szCs w:val="28"/>
        </w:rPr>
      </w:pPr>
      <w:r>
        <w:rPr>
          <w:rFonts w:ascii="Calibri" w:eastAsia="Calibri" w:hAnsi="Calibri" w:cs="Times New Roman"/>
          <w:szCs w:val="28"/>
        </w:rPr>
        <w:br w:type="page"/>
      </w:r>
    </w:p>
    <w:p w:rsidR="006C35A9" w:rsidRDefault="006C35A9">
      <w:pPr>
        <w:ind w:firstLine="0"/>
        <w:rPr>
          <w:rFonts w:ascii="Calibri" w:eastAsia="Calibri" w:hAnsi="Calibri" w:cs="Times New Roman"/>
          <w:szCs w:val="28"/>
        </w:rPr>
        <w:sectPr w:rsidR="006C35A9" w:rsidSect="007B08D9">
          <w:headerReference w:type="default" r:id="rId17"/>
          <w:footerReference w:type="default" r:id="rId18"/>
          <w:pgSz w:w="11906" w:h="16838"/>
          <w:pgMar w:top="851" w:right="850" w:bottom="1560" w:left="1701" w:header="708" w:footer="708" w:gutter="0"/>
          <w:cols w:space="708"/>
          <w:docGrid w:linePitch="360"/>
        </w:sectPr>
      </w:pPr>
    </w:p>
    <w:p w:rsidR="009B3494" w:rsidRDefault="006C35A9">
      <w:pPr>
        <w:ind w:firstLine="0"/>
      </w:pPr>
      <w:bookmarkStart w:id="167" w:name="_GoBack"/>
      <w:r>
        <w:lastRenderedPageBreak/>
        <w:t>Приложение В</w:t>
      </w:r>
    </w:p>
    <w:bookmarkEnd w:id="167"/>
    <w:p w:rsidR="006C35A9" w:rsidRDefault="006C35A9">
      <w:pPr>
        <w:ind w:firstLine="0"/>
      </w:pPr>
      <w:r>
        <w:rPr>
          <w:lang w:val="en-US"/>
        </w:rPr>
        <w:t>ER-</w:t>
      </w:r>
      <w:r>
        <w:t>диаграмма</w:t>
      </w:r>
    </w:p>
    <w:p w:rsidR="006C35A9" w:rsidRPr="006C35A9" w:rsidRDefault="006C35A9">
      <w:pPr>
        <w:ind w:firstLine="0"/>
        <w:rPr>
          <w:rFonts w:ascii="Calibri" w:eastAsia="Calibri" w:hAnsi="Calibri" w:cs="Times New Roman"/>
          <w:szCs w:val="28"/>
        </w:rPr>
      </w:pPr>
      <w:r>
        <w:object w:dxaOrig="20475" w:dyaOrig="22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514.5pt" o:ole="">
            <v:imagedata r:id="rId19" o:title=""/>
          </v:shape>
          <o:OLEObject Type="Embed" ProgID="Visio.Drawing.15" ShapeID="_x0000_i1025" DrawAspect="Content" ObjectID="_1685783523" r:id="rId20"/>
        </w:object>
      </w:r>
    </w:p>
    <w:sectPr w:rsidR="006C35A9" w:rsidRPr="006C35A9" w:rsidSect="007B08D9">
      <w:headerReference w:type="default" r:id="rId21"/>
      <w:pgSz w:w="11906" w:h="16838"/>
      <w:pgMar w:top="851" w:right="850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0109" w:rsidRDefault="00450109" w:rsidP="00DD4ECD">
      <w:pPr>
        <w:spacing w:line="240" w:lineRule="auto"/>
      </w:pPr>
      <w:r>
        <w:separator/>
      </w:r>
    </w:p>
  </w:endnote>
  <w:endnote w:type="continuationSeparator" w:id="0">
    <w:p w:rsidR="00450109" w:rsidRDefault="00450109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6A1" w:rsidRDefault="004F26A1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6A1" w:rsidRDefault="004F26A1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0109" w:rsidRDefault="00450109" w:rsidP="00DD4ECD">
      <w:pPr>
        <w:spacing w:line="240" w:lineRule="auto"/>
      </w:pPr>
      <w:r>
        <w:separator/>
      </w:r>
    </w:p>
  </w:footnote>
  <w:footnote w:type="continuationSeparator" w:id="0">
    <w:p w:rsidR="00450109" w:rsidRDefault="00450109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6A1" w:rsidRDefault="004F26A1">
    <w:pPr>
      <w:pStyle w:val="a9"/>
    </w:pPr>
    <w:r>
      <w:rPr>
        <w:noProof/>
        <w:sz w:val="24"/>
        <w:szCs w:val="24"/>
        <w:lang w:eastAsia="ru-RU"/>
      </w:rPr>
      <w:pict>
        <v:group id="Группа 11" o:spid="_x0000_s2149" style="position:absolute;left:0;text-align:left;margin-left:56.7pt;margin-top:20.6pt;width:518.9pt;height:803.85pt;z-index:25166336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2155" type="#_x0000_t202" style="position:absolute;left:1137;top:14173;width:10375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Pr="003514D4" w:rsidRDefault="004F26A1" w:rsidP="00517D3F">
                        <w:pPr>
                          <w:jc w:val="center"/>
                          <w:rPr>
                            <w:szCs w:val="28"/>
                            <w:highlight w:val="yellow"/>
                          </w:rPr>
                        </w:pPr>
                        <w:r w:rsidRPr="00241BD2">
                          <w:rPr>
                            <w:sz w:val="32"/>
                            <w:szCs w:val="28"/>
                          </w:rPr>
                          <w:t>НАТКиГ.21</w:t>
                        </w:r>
                        <w:r>
                          <w:rPr>
                            <w:sz w:val="32"/>
                            <w:szCs w:val="28"/>
                          </w:rPr>
                          <w:t>11</w:t>
                        </w:r>
                        <w:r w:rsidRPr="00241BD2">
                          <w:rPr>
                            <w:sz w:val="32"/>
                            <w:szCs w:val="28"/>
                          </w:rPr>
                          <w:t>00.43.000ПЗ</w:t>
                        </w: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304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:rsidR="004F26A1" w:rsidRPr="00375B18" w:rsidRDefault="004F26A1" w:rsidP="004521F5">
                        <w:pPr>
                          <w:pStyle w:val="a3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Мутовин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632B96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Pr="003514D4" w:rsidRDefault="004F26A1" w:rsidP="00375B18">
                        <w:pPr>
                          <w:pStyle w:val="af2"/>
                          <w:ind w:firstLine="0"/>
                          <w:jc w:val="center"/>
                          <w:rPr>
                            <w:highlight w:val="yellow"/>
                            <w:lang w:eastAsia="ru-RU"/>
                          </w:rPr>
                        </w:pPr>
                        <w:r>
                          <w:rPr>
                            <w:color w:val="000000"/>
                          </w:rPr>
                          <w:t>Разработка мобильного приложения для поиска рецептов блюд из введенных ингредиентов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Ли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4F26A1" w:rsidRPr="003313E8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:rsidR="004F26A1" w:rsidRPr="005D6BA1" w:rsidRDefault="004F26A1" w:rsidP="004521F5">
                        <w:pPr>
                          <w:pStyle w:val="a3"/>
                          <w:spacing w:after="0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Климова</w:t>
                        </w: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632B96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:rsidR="004F26A1" w:rsidRPr="003313E8" w:rsidRDefault="004F26A1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y</w:t>
                        </w: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 w:rsidP="004521F5">
                        <w:pPr>
                          <w:pStyle w:val="a3"/>
                          <w:spacing w:after="0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Pr="00664933" w:rsidRDefault="004F26A1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3514D4">
                          <w:rPr>
                            <w:sz w:val="18"/>
                            <w:lang w:val="ru-RU"/>
                          </w:rPr>
                          <w:fldChar w:fldCharType="begin"/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separate"/>
                        </w:r>
                        <w:r w:rsidR="00074FD2">
                          <w:rPr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3514D4">
                          <w:rPr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Pr="007F1E50" w:rsidRDefault="004F26A1" w:rsidP="004521F5">
                        <w:pPr>
                          <w:pStyle w:val="a3"/>
                          <w:spacing w:after="0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fldSimple w:instr=" NUMPAGES   \* MERGEFORMAT ">
                          <w:r w:rsidR="00074FD2" w:rsidRPr="00074FD2">
                            <w:rPr>
                              <w:noProof/>
                              <w:sz w:val="18"/>
                              <w:lang w:val="ru-RU"/>
                            </w:rPr>
                            <w:t>25</w:t>
                          </w:r>
                        </w:fldSimple>
                      </w:p>
                    </w:tc>
                  </w:tr>
                  <w:tr w:rsidR="004F26A1" w:rsidRPr="003313E8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34088C" w:rsidRDefault="004F26A1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:rsidR="004F26A1" w:rsidRPr="0034088C" w:rsidRDefault="004F26A1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34088C" w:rsidRDefault="004F26A1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:rsidR="004F26A1" w:rsidRPr="00241BD2" w:rsidRDefault="004F26A1" w:rsidP="009B12E9">
                        <w:pPr>
                          <w:pStyle w:val="a3"/>
                          <w:spacing w:after="0"/>
                          <w:jc w:val="center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r>
                          <w:rPr>
                            <w:sz w:val="32"/>
                            <w:szCs w:val="16"/>
                            <w:lang w:val="ru-RU"/>
                          </w:rPr>
                          <w:t>ПР-395</w:t>
                        </w: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Н. Контр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:rsidR="004F26A1" w:rsidRPr="0034088C" w:rsidRDefault="004F26A1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632B96" w:rsidRDefault="004F26A1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964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Ут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  <w:proofErr w:type="spellStart"/>
                        <w:r w:rsidRPr="005A2436">
                          <w:rPr>
                            <w:sz w:val="20"/>
                            <w:lang w:val="ru-RU"/>
                          </w:rPr>
                          <w:t>Тышкевич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632B96" w:rsidRDefault="004F26A1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4F26A1" w:rsidRDefault="004F26A1" w:rsidP="00DD4ECD"/>
              </w:txbxContent>
            </v:textbox>
          </v:shape>
          <v:line id="Line 14" o:spid="_x0000_s2154" style="position:absolute;visibility:visibl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<v:line id="Line 15" o:spid="_x0000_s2153" style="position:absolute;visibility:visibl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<v:line id="Line 16" o:spid="_x0000_s2152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<v:line id="Line 17" o:spid="_x0000_s2151" style="position:absolute;visibility:visibl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<v:line id="Line 18" o:spid="_x0000_s2150" style="position:absolute;visibility:visibl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6A1" w:rsidRDefault="004F26A1">
    <w:pPr>
      <w:pStyle w:val="a9"/>
    </w:pPr>
    <w:r>
      <w:rPr>
        <w:noProof/>
        <w:lang w:eastAsia="ru-RU"/>
      </w:rPr>
      <w:pict>
        <v:group id="Группа 1883" o:spid="_x0000_s2144" style="position:absolute;left:0;text-align:left;margin-left:56.85pt;margin-top:18.25pt;width:518.9pt;height:803.85pt;z-index:25166131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2148" style="position:absolute;visibility:visibl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2147" style="position:absolute;visibility:visibl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2146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2145" style="position:absolute;visibility:visibl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6A1" w:rsidRDefault="004F26A1">
    <w:pPr>
      <w:pStyle w:val="a9"/>
    </w:pPr>
    <w:r>
      <w:rPr>
        <w:rFonts w:ascii="Calibri" w:eastAsia="Calibri" w:hAnsi="Calibri" w:cs="Times New Roman"/>
        <w:noProof/>
        <w:lang w:eastAsia="ru-RU"/>
      </w:rPr>
      <w:pict>
        <v:group id="Группа 1200" o:spid="_x0000_s2049" style="position:absolute;left:0;text-align:left;margin-left:56.7pt;margin-top:19.85pt;width:518.9pt;height:802.2pt;z-index:25167769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" o:allowincell="f">
          <v:line id="Line 15" o:spid="_x0000_s2055" style="position:absolute;visibility:visibl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" strokeweight="2.25pt"/>
          <v:line id="Line 16" o:spid="_x0000_s2054" style="position:absolute;visibility:visibl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" strokeweight="2.25pt"/>
          <v:line id="Line 17" o:spid="_x0000_s2053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" strokeweight="2.25pt"/>
          <v:line id="Line 18" o:spid="_x0000_s2052" style="position:absolute;visibility:visibl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" strokeweight="2.25pt"/>
          <v:line id="Line 19" o:spid="_x0000_s2051" style="position:absolute;visibility:visibl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Jo0O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+qNTy+SSfI3S8AAAD//wMAUEsBAi0AFAAGAAgAAAAhANvh9svuAAAAhQEAABMAAAAAAAAAAAAA&#10;AAAAAAAAAFtDb250ZW50X1R5cGVzXS54bWxQSwECLQAUAAYACAAAACEAWvQsW78AAAAVAQAACwAA&#10;AAAAAAAAAAAAAAAfAQAAX3JlbHMvLnJlbHNQSwECLQAUAAYACAAAACEAeSaNDs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050" type="#_x0000_t202" style="position:absolute;left:1137;top:15591;width:10375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4F26A1" w:rsidTr="00C3021D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465194" w:rsidRDefault="004F26A1" w:rsidP="00517D3F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11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Default="004F26A1" w:rsidP="00C3021D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Pr="003D7B69" w:rsidRDefault="004F26A1" w:rsidP="00C3021D">
                        <w:pPr>
                          <w:pStyle w:val="a3"/>
                          <w:spacing w:after="0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F54E1C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 w:rsidR="00074FD2">
                          <w:rPr>
                            <w:i w:val="0"/>
                            <w:noProof/>
                            <w:lang w:val="ru-RU"/>
                          </w:rPr>
                          <w:t>19</w: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4F26A1" w:rsidTr="00C3021D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4F26A1" w:rsidRDefault="004F26A1" w:rsidP="00F54E1C"/>
              </w:txbxContent>
            </v:textbox>
          </v:shape>
          <w10:wrap anchorx="page" anchory="page"/>
        </v:group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26A1" w:rsidRDefault="004F26A1">
    <w:pPr>
      <w:pStyle w:val="a9"/>
    </w:pPr>
    <w:r>
      <w:rPr>
        <w:rFonts w:ascii="Calibri" w:eastAsia="Calibri" w:hAnsi="Calibri" w:cs="Times New Roman"/>
        <w:noProof/>
        <w:lang w:eastAsia="ru-RU"/>
      </w:rPr>
      <w:pict>
        <v:group id="_x0000_s2372" style="position:absolute;left:0;text-align:left;margin-left:56.7pt;margin-top:19.85pt;width:518.9pt;height:802.2pt;z-index:25168076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" o:allowincell="f">
          <v:line id="Line 15" o:spid="_x0000_s2373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" strokeweight="2.25pt"/>
          <v:line id="Line 16" o:spid="_x0000_s2374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" strokeweight="2.25pt"/>
          <v:line id="Line 17" o:spid="_x0000_s2375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" strokeweight="2.25pt"/>
          <v:line id="Line 18" o:spid="_x0000_s2376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" strokeweight="2.25pt"/>
          <v:line id="Line 19" o:spid="_x0000_s2377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Jo0O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+qNTy+SSfI3S8AAAD//wMAUEsBAi0AFAAGAAgAAAAhANvh9svuAAAAhQEAABMAAAAAAAAAAAAA&#10;AAAAAAAAAFtDb250ZW50X1R5cGVzXS54bWxQSwECLQAUAAYACAAAACEAWvQsW78AAAAVAQAACwAA&#10;AAAAAAAAAAAAAAAfAQAAX3JlbHMvLnJlbHNQSwECLQAUAAYACAAAACEAeSaNDs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2378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" filled="f" stroked="f" strokeweight="2.25pt">
            <v:textbox style="mso-next-textbox:#Text Box 20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4F26A1" w:rsidTr="00C3021D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Pr="00465194" w:rsidRDefault="004F26A1" w:rsidP="00156BB1">
                        <w:pPr>
                          <w:pStyle w:val="a3"/>
                          <w:spacing w:after="0"/>
                          <w:jc w:val="center"/>
                          <w:rPr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21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en-US"/>
                          </w:rPr>
                          <w:t>11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0.4</w:t>
                        </w:r>
                        <w:r>
                          <w:rPr>
                            <w:i w:val="0"/>
                            <w:sz w:val="32"/>
                            <w:szCs w:val="32"/>
                            <w:lang w:val="ru-RU"/>
                          </w:rPr>
                          <w:t>3.00</w:t>
                        </w:r>
                        <w:r w:rsidRPr="00F54E1C">
                          <w:rPr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Default="004F26A1" w:rsidP="00C3021D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4F26A1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:rsidR="004F26A1" w:rsidRPr="003D7B69" w:rsidRDefault="004F26A1" w:rsidP="00C3021D">
                        <w:pPr>
                          <w:pStyle w:val="a3"/>
                          <w:spacing w:after="0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Pr="00F54E1C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 w:rsidR="00074FD2">
                          <w:rPr>
                            <w:i w:val="0"/>
                            <w:noProof/>
                            <w:lang w:val="ru-RU"/>
                          </w:rPr>
                          <w:t>20</w: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4F26A1" w:rsidTr="00C3021D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:rsidR="004F26A1" w:rsidRDefault="004F26A1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4F26A1" w:rsidRDefault="004F26A1" w:rsidP="00F54E1C"/>
              </w:txbxContent>
            </v:textbox>
          </v:shape>
          <w10:wrap anchorx="page" anchory="page"/>
        </v:group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5A9" w:rsidRDefault="00074FD2">
    <w:pPr>
      <w:pStyle w:val="a9"/>
    </w:pPr>
    <w:r>
      <w:rPr>
        <w:noProof/>
        <w:lang w:eastAsia="ru-RU"/>
      </w:rPr>
      <w:pict w14:anchorId="1DDB781F">
        <v:group id="Группа 972" o:spid="_x0000_s2386" style="position:absolute;left:0;text-align:left;margin-left:-28.05pt;margin-top:-14.7pt;width:518.8pt;height:808.2pt;z-index:251681792" coordorigin="1140,412" coordsize="10376,16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">
          <v:group id="Group 3" o:spid="_x0000_s2387" style="position:absolute;left:1140;top:412;width:10376;height:16046" coordorigin="1134,397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<v:rect id="Rectangle 4" o:spid="_x0000_s2388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" filled="f" strokeweight="2pt"/>
            <v:line id="Line 5" o:spid="_x0000_s2389" style="position:absolute;visibility:visible;mso-wrap-style:square" from="1649,13328" to="1650,14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K0C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8btbwdyYcAbl7AAAA//8DAFBLAQItABQABgAIAAAAIQDb4fbL7gAAAIUBAAATAAAAAAAAAAAA&#10;AAAAAAAAAABbQ29udGVudF9UeXBlc10ueG1sUEsBAi0AFAAGAAgAAAAhAFr0LFu/AAAAFQEAAAsA&#10;AAAAAAAAAAAAAAAAHwEAAF9yZWxzLy5yZWxzUEsBAi0AFAAGAAgAAAAhABocrQLEAAAA3AAAAA8A&#10;AAAAAAAAAAAAAAAABwIAAGRycy9kb3ducmV2LnhtbFBLBQYAAAAAAwADALcAAAD4AgAAAAA=&#10;" strokeweight="2pt"/>
            <v:line id="Line 6" o:spid="_x0000_s2390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jN1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8btbwdyYcAbl7AAAA//8DAFBLAQItABQABgAIAAAAIQDb4fbL7gAAAIUBAAATAAAAAAAAAAAA&#10;AAAAAAAAAABbQ29udGVudF9UeXBlc10ueG1sUEsBAi0AFAAGAAgAAAAhAFr0LFu/AAAAFQEAAAsA&#10;AAAAAAAAAAAAAAAAHwEAAF9yZWxzLy5yZWxzUEsBAi0AFAAGAAgAAAAhAOrOM3XEAAAA3AAAAA8A&#10;AAAAAAAAAAAAAAAABwIAAGRycy9kb3ducmV2LnhtbFBLBQYAAAAAAwADALcAAAD4AgAAAAA=&#10;" strokeweight="2pt"/>
            <v:line id="Line 7" o:spid="_x0000_s2391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pbu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" strokeweight="2pt"/>
            <v:line id="Line 8" o:spid="_x0000_s2392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QKc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rCYhbXh&#10;TDgCcv0FAAD//wMAUEsBAi0AFAAGAAgAAAAhANvh9svuAAAAhQEAABMAAAAAAAAAAAAAAAAAAAAA&#10;AFtDb250ZW50X1R5cGVzXS54bWxQSwECLQAUAAYACAAAACEAWvQsW78AAAAVAQAACwAAAAAAAAAA&#10;AAAAAAAfAQAAX3JlbHMvLnJlbHNQSwECLQAUAAYACAAAACEA9B0CnL0AAADcAAAADwAAAAAAAAAA&#10;AAAAAAAHAgAAZHJzL2Rvd25yZXYueG1sUEsFBgAAAAADAAMAtwAAAPECAAAAAA==&#10;" strokeweight="2pt"/>
            <v:line id="Line 9" o:spid="_x0000_s2393" style="position:absolute;visibility:visible;mso-wrap-style:square" from="4514,13328" to="4515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69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vxw&#10;JhwBufkCAAD//wMAUEsBAi0AFAAGAAgAAAAhANvh9svuAAAAhQEAABMAAAAAAAAAAAAAAAAAAAAA&#10;AFtDb250ZW50X1R5cGVzXS54bWxQSwECLQAUAAYACAAAACEAWvQsW78AAAAVAQAACwAAAAAAAAAA&#10;AAAAAAAfAQAAX3JlbHMvLnJlbHNQSwECLQAUAAYACAAAACEAP75+vb0AAADcAAAADwAAAAAAAAAA&#10;AAAAAAAHAgAAZHJzL2Rvd25yZXYueG1sUEsFBgAAAAADAAMAtwAAAPECAAAAAA==&#10;" strokeweight="2pt"/>
            <v:line id="Line 10" o:spid="_x0000_s2394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8ts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EXzPhCMgVx8AAAD//wMAUEsBAi0AFAAGAAgAAAAhANvh9svuAAAAhQEAABMAAAAAAAAAAAAAAAAA&#10;AAAAAFtDb250ZW50X1R5cGVzXS54bWxQSwECLQAUAAYACAAAACEAWvQsW78AAAAVAQAACwAAAAAA&#10;AAAAAAAAAAAfAQAAX3JlbHMvLnJlbHNQSwECLQAUAAYACAAAACEAUPLbJsAAAADcAAAADwAAAAAA&#10;AAAAAAAAAAAHAgAAZHJzL2Rvd25yZXYueG1sUEsFBgAAAAADAAMAtwAAAPQCAAAAAA==&#10;" strokeweight="2pt"/>
            <v:line id="Line 11" o:spid="_x0000_s2395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" strokeweight="1pt"/>
            <v:line id="Line 12" o:spid="_x0000_s2396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32J5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o3e4n0lHQM5uAAAA//8DAFBLAQItABQABgAIAAAAIQDb4fbL7gAAAIUBAAATAAAAAAAAAAAA&#10;AAAAAAAAAABbQ29udGVudF9UeXBlc10ueG1sUEsBAi0AFAAGAAgAAAAhAFr0LFu/AAAAFQEAAAsA&#10;AAAAAAAAAAAAAAAAHwEAAF9yZWxzLy5yZWxzUEsBAi0AFAAGAAgAAAAhAEvfYnnEAAAA3AAAAA8A&#10;AAAAAAAAAAAAAAAABwIAAGRycy9kb3ducmV2LnhtbFBLBQYAAAAAAwADALcAAAD4AgAAAAA=&#10;" strokeweight="1pt"/>
            <v:rect id="Rectangle 13" o:spid="_x0000_s2397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" filled="f" stroked="f" strokeweight=".25pt">
              <v:textbox style="mso-next-textbox:#Rectangle 13" inset="1pt,1pt,1pt,1pt">
                <w:txbxContent>
                  <w:p w:rsidR="00074FD2" w:rsidRPr="00216D42" w:rsidRDefault="00074FD2" w:rsidP="00074FD2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Rectangle 14" o:spid="_x0000_s2398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tA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ZTqH95l4BOTmBQAA//8DAFBLAQItABQABgAIAAAAIQDb4fbL7gAAAIUBAAATAAAAAAAAAAAAAAAA&#10;AAAAAABbQ29udGVudF9UeXBlc10ueG1sUEsBAi0AFAAGAAgAAAAhAFr0LFu/AAAAFQEAAAsAAAAA&#10;AAAAAAAAAAAAHwEAAF9yZWxzLy5yZWxzUEsBAi0AFAAGAAgAAAAhAG/+0BrBAAAA3AAAAA8AAAAA&#10;AAAAAAAAAAAABwIAAGRycy9kb3ducmV2LnhtbFBLBQYAAAAAAwADALcAAAD1AgAAAAA=&#10;" filled="f" stroked="f" strokeweight=".25pt">
              <v:textbox style="mso-next-textbox:#Rectangle 14" inset="1pt,1pt,1pt,1pt">
                <w:txbxContent>
                  <w:p w:rsidR="00074FD2" w:rsidRPr="00216D42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5" o:spid="_x0000_s2399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5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" filled="f" stroked="f" strokeweight=".25pt">
              <v:textbox style="mso-next-textbox:#Rectangle 15" inset="1pt,1pt,1pt,1pt">
                <w:txbxContent>
                  <w:p w:rsidR="00074FD2" w:rsidRDefault="00074FD2" w:rsidP="00074FD2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400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Ov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eTqD15l4BOTqCQAA//8DAFBLAQItABQABgAIAAAAIQDb4fbL7gAAAIUBAAATAAAAAAAAAAAAAAAA&#10;AAAAAABbQ29udGVudF9UeXBlc10ueG1sUEsBAi0AFAAGAAgAAAAhAFr0LFu/AAAAFQEAAAsAAAAA&#10;AAAAAAAAAAAAHwEAAF9yZWxzLy5yZWxzUEsBAi0AFAAGAAgAAAAhAPBg6/bBAAAA3AAAAA8AAAAA&#10;AAAAAAAAAAAABwIAAGRycy9kb3ducmV2LnhtbFBLBQYAAAAAAwADALcAAAD1AgAAAAA=&#10;" filled="f" stroked="f" strokeweight=".25pt">
              <v:textbox style="mso-next-textbox:#Rectangle 16" inset="1pt,1pt,1pt,1pt">
                <w:txbxContent>
                  <w:p w:rsidR="00074FD2" w:rsidRPr="001A537B" w:rsidRDefault="00074FD2" w:rsidP="00074FD2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Подпись</w:t>
                    </w:r>
                  </w:p>
                </w:txbxContent>
              </v:textbox>
            </v:rect>
            <v:rect id="Rectangle 17" o:spid="_x0000_s2401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" filled="f" stroked="f" strokeweight=".25pt">
              <v:textbox style="mso-next-textbox:#Rectangle 17" inset="1pt,1pt,1pt,1pt">
                <w:txbxContent>
                  <w:p w:rsidR="00074FD2" w:rsidRDefault="00074FD2" w:rsidP="00074FD2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8" o:spid="_x0000_s2402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" filled="f" stroked="f" strokeweight=".25pt">
              <v:textbox style="mso-next-textbox:#Rectangle 18" inset="1pt,1pt,1pt,1pt">
                <w:txbxContent>
                  <w:p w:rsidR="00074FD2" w:rsidRPr="007676AE" w:rsidRDefault="00074FD2" w:rsidP="00074FD2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Rectangle 19" o:spid="_x0000_s2403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OVf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" filled="f" stroked="f" strokeweight=".25pt">
              <v:textbox style="mso-next-textbox:#Rectangle 19" inset="1pt,1pt,1pt,1pt">
                <w:txbxContent>
                  <w:p w:rsidR="00074FD2" w:rsidRPr="001C2721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 w:rsidRPr="000A1D83">
                      <w:rPr>
                        <w:sz w:val="18"/>
                        <w:lang w:val="ru-RU"/>
                      </w:rPr>
                      <w:fldChar w:fldCharType="begin"/>
                    </w:r>
                    <w:r w:rsidRPr="000A1D83">
                      <w:rPr>
                        <w:sz w:val="18"/>
                        <w:lang w:val="ru-RU"/>
                      </w:rPr>
                      <w:instrText>PAGE   \* MERGEFORMAT</w:instrText>
                    </w:r>
                    <w:r w:rsidRPr="000A1D83">
                      <w:rPr>
                        <w:sz w:val="18"/>
                        <w:lang w:val="ru-RU"/>
                      </w:rPr>
                      <w:fldChar w:fldCharType="separate"/>
                    </w:r>
                    <w:r>
                      <w:rPr>
                        <w:noProof/>
                        <w:sz w:val="18"/>
                        <w:lang w:val="ru-RU"/>
                      </w:rPr>
                      <w:t>25</w:t>
                    </w:r>
                    <w:r w:rsidRPr="000A1D83">
                      <w:rPr>
                        <w:sz w:val="18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0" o:spid="_x0000_s2404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" filled="f" stroked="f" strokeweight=".25pt">
              <v:textbox style="mso-next-textbox:#Rectangle 20" inset="1pt,1pt,1pt,1pt">
                <w:txbxContent>
                  <w:p w:rsidR="00074FD2" w:rsidRPr="00325468" w:rsidRDefault="00074FD2" w:rsidP="00074FD2">
                    <w:pPr>
                      <w:pStyle w:val="a3"/>
                      <w:jc w:val="center"/>
                      <w:rPr>
                        <w:rFonts w:ascii="Journal" w:hAnsi="Journal"/>
                        <w:sz w:val="32"/>
                        <w:lang w:val="ru-RU"/>
                      </w:rPr>
                    </w:pPr>
                    <w:r w:rsidRPr="00662806">
                      <w:rPr>
                        <w:i w:val="0"/>
                        <w:sz w:val="32"/>
                        <w:szCs w:val="32"/>
                      </w:rPr>
                      <w:t>НАТКиГ.21</w:t>
                    </w:r>
                    <w:r>
                      <w:rPr>
                        <w:i w:val="0"/>
                        <w:sz w:val="32"/>
                        <w:szCs w:val="32"/>
                        <w:lang w:val="ru-RU"/>
                      </w:rPr>
                      <w:t>11</w:t>
                    </w:r>
                    <w:r w:rsidRPr="00662806">
                      <w:rPr>
                        <w:i w:val="0"/>
                        <w:sz w:val="32"/>
                        <w:szCs w:val="32"/>
                      </w:rPr>
                      <w:t>00.43.000ПЗ</w:t>
                    </w:r>
                  </w:p>
                </w:txbxContent>
              </v:textbox>
            </v:rect>
            <v:line id="Line 21" o:spid="_x0000_s2405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<v:line id="Line 22" o:spid="_x0000_s2406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<v:line id="Line 23" o:spid="_x0000_s2407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<v:line id="Line 24" o:spid="_x0000_s2408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8lL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" strokeweight="1pt"/>
            <v:line id="Line 25" o:spid="_x0000_s2409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<v:group id="Group 26" o:spid="_x0000_s2410" style="position:absolute;left:1154;top:1475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<v:rect id="Rectangle 27" o:spid="_x0000_s24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" filled="f" stroked="f" strokeweight=".25pt">
                <v:textbox style="mso-next-textbox:#Rectangle 27" inset="1pt,1pt,1pt,1pt">
                  <w:txbxContent>
                    <w:p w:rsidR="00074FD2" w:rsidRPr="00783BC6" w:rsidRDefault="00074FD2" w:rsidP="00074FD2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Разраб</w:t>
                      </w:r>
                      <w:proofErr w:type="spellEnd"/>
                    </w:p>
                  </w:txbxContent>
                </v:textbox>
              </v:rect>
              <v:rect id="Rectangle 28" o:spid="_x0000_s24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<v:textbox style="mso-next-textbox:#Rectangle 28" inset="1pt,1pt,1pt,1pt">
                  <w:txbxContent>
                    <w:p w:rsidR="00074FD2" w:rsidRPr="00783BC6" w:rsidRDefault="00074FD2" w:rsidP="00074FD2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Мутовин</w:t>
                      </w:r>
                    </w:p>
                  </w:txbxContent>
                </v:textbox>
              </v:rect>
            </v:group>
            <v:group id="Group 29" o:spid="_x0000_s2413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">
              <v:rect id="Rectangle 30" o:spid="_x0000_s241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<v:textbox style="mso-next-textbox:#Rectangle 30" inset="1pt,1pt,1pt,1pt">
                  <w:txbxContent>
                    <w:p w:rsidR="00074FD2" w:rsidRPr="00783BC6" w:rsidRDefault="00074FD2" w:rsidP="00074FD2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  <w:lang w:val="ru-RU"/>
                        </w:rPr>
                        <w:t>Пров</w:t>
                      </w:r>
                    </w:p>
                  </w:txbxContent>
                </v:textbox>
              </v:rect>
              <v:rect id="Rectangle 31" o:spid="_x0000_s24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<v:textbox style="mso-next-textbox:#Rectangle 31" inset="1pt,1pt,1pt,1pt">
                  <w:txbxContent>
                    <w:p w:rsidR="00074FD2" w:rsidRPr="000A1D83" w:rsidRDefault="00074FD2" w:rsidP="00074FD2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r>
                        <w:rPr>
                          <w:sz w:val="20"/>
                          <w:lang w:val="ru-RU"/>
                        </w:rPr>
                        <w:t>Климова</w:t>
                      </w:r>
                    </w:p>
                  </w:txbxContent>
                </v:textbox>
              </v:rect>
            </v:group>
            <v:group id="Group 32" o:spid="_x0000_s2416" style="position:absolute;left:1154;top:1532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">
              <v:rect id="Rectangle 33" o:spid="_x0000_s241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<v:textbox style="mso-next-textbox:#Rectangle 33" inset="1pt,1pt,1pt,1pt">
                  <w:txbxContent>
                    <w:p w:rsidR="00074FD2" w:rsidRDefault="00074FD2" w:rsidP="00074FD2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34" o:spid="_x0000_s24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:rsidR="00074FD2" w:rsidRDefault="00074FD2" w:rsidP="00074FD2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group id="Group 35" o:spid="_x0000_s2419" style="position:absolute;left:1154;top:15893;width:2491;height:248" coordorigin="1,-25" coordsize="19998,200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">
              <v:rect id="Rectangle 36" o:spid="_x0000_s2420" style="position:absolute;left:1;top:-25;width:8856;height:20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:rsidR="00074FD2" w:rsidRPr="00783BC6" w:rsidRDefault="00074FD2" w:rsidP="00074FD2">
                      <w:pPr>
                        <w:pStyle w:val="a3"/>
                        <w:rPr>
                          <w:rFonts w:ascii="Times New Roman" w:hAnsi="Times New Roman" w:cs="Times New Roman"/>
                          <w:sz w:val="18"/>
                        </w:rPr>
                      </w:pPr>
                      <w:r w:rsidRPr="00783BC6">
                        <w:rPr>
                          <w:rFonts w:ascii="Times New Roman" w:hAnsi="Times New Roman" w:cs="Times New Roman"/>
                          <w:sz w:val="18"/>
                        </w:rPr>
                        <w:t>Н. Контр</w:t>
                      </w:r>
                    </w:p>
                  </w:txbxContent>
                </v:textbox>
              </v:rect>
              <v:rect id="Rectangle 37" o:spid="_x0000_s24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9+4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nDlGxlBb/4AAAD//wMAUEsBAi0AFAAGAAgAAAAhANvh9svuAAAAhQEAABMAAAAAAAAAAAAA&#10;AAAAAAAAAFtDb250ZW50X1R5cGVzXS54bWxQSwECLQAUAAYACAAAACEAWvQsW78AAAAVAQAACwAA&#10;AAAAAAAAAAAAAAAfAQAAX3JlbHMvLnJlbHNQSwECLQAUAAYACAAAACEA2CPfuMMAAADdAAAADwAA&#10;AAAAAAAAAAAAAAAHAgAAZHJzL2Rvd25yZXYueG1sUEsFBgAAAAADAAMAtwAAAPcCAAAAAA==&#10;" filled="f" stroked="f" strokeweight=".25pt">
                <v:textbox style="mso-next-textbox:#Rectangle 37" inset="1pt,1pt,1pt,1pt">
                  <w:txbxContent>
                    <w:p w:rsidR="00074FD2" w:rsidRPr="00783BC6" w:rsidRDefault="00074FD2" w:rsidP="00074FD2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  <w:proofErr w:type="spellEnd"/>
                    </w:p>
                  </w:txbxContent>
                </v:textbox>
              </v:rect>
            </v:group>
            <v:group id="Group 38" o:spid="_x0000_s2422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">
              <v:rect id="Rectangle 39" o:spid="_x0000_s242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EV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sIv38gIen0DAAD//wMAUEsBAi0AFAAGAAgAAAAhANvh9svuAAAAhQEAABMAAAAAAAAAAAAA&#10;AAAAAAAAAFtDb250ZW50X1R5cGVzXS54bWxQSwECLQAUAAYACAAAACEAWvQsW78AAAAVAQAACwAA&#10;AAAAAAAAAAAAAAAfAQAAX3JlbHMvLnJlbHNQSwECLQAUAAYACAAAACEAo4xFY8MAAADdAAAADwAA&#10;AAAAAAAAAAAAAAAHAgAAZHJzL2Rvd25yZXYueG1sUEsFBgAAAAADAAMAtwAAAPcCAAAAAA==&#10;" filled="f" stroked="f" strokeweight=".25pt">
                <v:textbox style="mso-next-textbox:#Rectangle 39" inset="1pt,1pt,1pt,1pt">
                  <w:txbxContent>
                    <w:p w:rsidR="00074FD2" w:rsidRPr="004C7814" w:rsidRDefault="00074FD2" w:rsidP="00074FD2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</w:t>
                      </w:r>
                      <w:proofErr w:type="spellEnd"/>
                    </w:p>
                  </w:txbxContent>
                </v:textbox>
              </v:rect>
              <v:rect id="Rectangle 40" o:spid="_x0000_s242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OD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1X&#10;eQ6/36QT5PoJAAD//wMAUEsBAi0AFAAGAAgAAAAhANvh9svuAAAAhQEAABMAAAAAAAAAAAAAAAAA&#10;AAAAAFtDb250ZW50X1R5cGVzXS54bWxQSwECLQAUAAYACAAAACEAWvQsW78AAAAVAQAACwAAAAAA&#10;AAAAAAAAAAAfAQAAX3JlbHMvLnJlbHNQSwECLQAUAAYACAAAACEAzMDg+MAAAADdAAAADwAAAAAA&#10;AAAAAAAAAAAHAgAAZHJzL2Rvd25yZXYueG1sUEsFBgAAAAADAAMAtwAAAPQCAAAAAA==&#10;" filled="f" stroked="f" strokeweight=".25pt">
                <v:textbox style="mso-next-textbox:#Rectangle 40" inset="1pt,1pt,1pt,1pt">
                  <w:txbxContent>
                    <w:p w:rsidR="00074FD2" w:rsidRPr="00783BC6" w:rsidRDefault="00074FD2" w:rsidP="00074FD2">
                      <w:pPr>
                        <w:pStyle w:val="a3"/>
                        <w:rPr>
                          <w:sz w:val="20"/>
                          <w:lang w:val="ru-RU"/>
                        </w:rPr>
                      </w:pPr>
                      <w:proofErr w:type="spellStart"/>
                      <w:r w:rsidRPr="00783BC6">
                        <w:rPr>
                          <w:sz w:val="20"/>
                          <w:lang w:val="ru-RU"/>
                        </w:rPr>
                        <w:t>Тышкевич</w:t>
                      </w:r>
                      <w:proofErr w:type="spellEnd"/>
                    </w:p>
                  </w:txbxContent>
                </v:textbox>
              </v:rect>
            </v:group>
            <v:line id="Line 41" o:spid="_x0000_s2425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p3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K&#10;32/CCXL9AQAA//8DAFBLAQItABQABgAIAAAAIQDb4fbL7gAAAIUBAAATAAAAAAAAAAAAAAAAAAAA&#10;AABbQ29udGVudF9UeXBlc10ueG1sUEsBAi0AFAAGAAgAAAAhAFr0LFu/AAAAFQEAAAsAAAAAAAAA&#10;AAAAAAAAHwEAAF9yZWxzLy5yZWxzUEsBAi0AFAAGAAgAAAAhAJtenfm+AAAA3QAAAA8AAAAAAAAA&#10;AAAAAAAABwIAAGRycy9kb3ducmV2LnhtbFBLBQYAAAAAAwADALcAAADyAgAAAAA=&#10;" strokeweight="2pt"/>
            <v:rect id="Rectangle 42" o:spid="_x0000_s2426" style="position:absolute;left:5166;top:14234;width:3264;height:12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" filled="f" stroked="f" strokeweight=".25pt">
              <v:textbox style="mso-next-textbox:#Rectangle 42" inset="1pt,1pt,1pt,1pt">
                <w:txbxContent>
                  <w:p w:rsidR="00074FD2" w:rsidRPr="00463CC8" w:rsidRDefault="00074FD2" w:rsidP="00074FD2">
                    <w:pPr>
                      <w:pStyle w:val="a3"/>
                      <w:spacing w:after="0"/>
                      <w:jc w:val="center"/>
                      <w:rPr>
                        <w:i w:val="0"/>
                        <w:szCs w:val="22"/>
                        <w:lang w:val="ru-RU"/>
                      </w:rPr>
                    </w:pPr>
                    <w:r>
                      <w:rPr>
                        <w:i w:val="0"/>
                        <w:szCs w:val="22"/>
                        <w:lang w:val="en-US"/>
                      </w:rPr>
                      <w:t>ER-</w:t>
                    </w:r>
                    <w:r>
                      <w:rPr>
                        <w:i w:val="0"/>
                        <w:szCs w:val="22"/>
                        <w:lang w:val="ru-RU"/>
                      </w:rPr>
                      <w:t>диаграмма</w:t>
                    </w:r>
                  </w:p>
                </w:txbxContent>
              </v:textbox>
            </v:rect>
            <v:line id="Line 43" o:spid="_x0000_s2427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+6A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9EE&#10;vt+EE+TqAwAA//8DAFBLAQItABQABgAIAAAAIQDb4fbL7gAAAIUBAAATAAAAAAAAAAAAAAAAAAAA&#10;AABbQ29udGVudF9UeXBlc10ueG1sUEsBAi0AFAAGAAgAAAAhAFr0LFu/AAAAFQEAAAsAAAAAAAAA&#10;AAAAAAAAHwEAAF9yZWxzLy5yZWxzUEsBAi0AFAAGAAgAAAAhAHv7oBa+AAAA3QAAAA8AAAAAAAAA&#10;AAAAAAAABwIAAGRycy9kb3ducmV2LnhtbFBLBQYAAAAAAwADALcAAADyAgAAAAA=&#10;" strokeweight="2pt"/>
            <v:line id="Line 44" o:spid="_x0000_s2428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W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G&#10;32/CCXL9AQAA//8DAFBLAQItABQABgAIAAAAIQDb4fbL7gAAAIUBAAATAAAAAAAAAAAAAAAAAAAA&#10;AABbQ29udGVudF9UeXBlc10ueG1sUEsBAi0AFAAGAAgAAAAhAFr0LFu/AAAAFQEAAAsAAAAAAAAA&#10;AAAAAAAAHwEAAF9yZWxzLy5yZWxzUEsBAi0AFAAGAAgAAAAhABS3BY2+AAAA3QAAAA8AAAAAAAAA&#10;AAAAAAAABwIAAGRycy9kb3ducmV2LnhtbFBLBQYAAAAAAwADALcAAADyAgAAAAA=&#10;" strokeweight="2pt"/>
            <v:line id="Line 45" o:spid="_x0000_s2429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Z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QO&#10;32/CCXL9AQAA//8DAFBLAQItABQABgAIAAAAIQDb4fbL7gAAAIUBAAATAAAAAAAAAAAAAAAAAAAA&#10;AABbQ29udGVudF9UeXBlc10ueG1sUEsBAi0AFAAGAAgAAAAhAFr0LFu/AAAAFQEAAAsAAAAAAAAA&#10;AAAAAAAAHwEAAF9yZWxzLy5yZWxzUEsBAi0AFAAGAAgAAAAhAORlm/q+AAAA3QAAAA8AAAAAAAAA&#10;AAAAAAAABwIAAGRycy9kb3ducmV2LnhtbFBLBQYAAAAAAwADALcAAADyAgAAAAA=&#10;" strokeweight="2pt"/>
            <v:rect id="Rectangle 46" o:spid="_x0000_s2430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<v:textbox style="mso-next-textbox:#Rectangle 46" inset="1pt,1pt,1pt,1pt">
                <w:txbxContent>
                  <w:p w:rsidR="00074FD2" w:rsidRPr="003974B3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тера</w:t>
                    </w:r>
                  </w:p>
                </w:txbxContent>
              </v:textbox>
            </v:rect>
            <v:rect id="Rectangle 47" o:spid="_x0000_s2431" style="position:absolute;left:9668;top:15330;width:94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<v:textbox style="mso-next-textbox:#Rectangle 47" inset="1pt,1pt,1pt,1pt">
                <w:txbxContent>
                  <w:p w:rsidR="00074FD2" w:rsidRPr="003974B3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rect id="Rectangle 48" o:spid="_x0000_s2432" style="position:absolute;left:1063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<v:textbox style="mso-next-textbox:#Rectangle 48" inset="1pt,1pt,1pt,1pt">
                <w:txbxContent>
                  <w:p w:rsidR="00074FD2" w:rsidRPr="001C2721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fldSimple w:instr=" NUMPAGES   \* MERGEFORMAT ">
                      <w:r w:rsidRPr="00074FD2">
                        <w:rPr>
                          <w:noProof/>
                          <w:sz w:val="18"/>
                          <w:lang w:val="ru-RU"/>
                        </w:rPr>
                        <w:t>25</w:t>
                      </w:r>
                    </w:fldSimple>
                  </w:p>
                </w:txbxContent>
              </v:textbox>
            </v:rect>
            <v:line id="Line 49" o:spid="_x0000_s2433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QpCxgAAAN0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jFTPjlGxlBL38BAAD//wMAUEsBAi0AFAAGAAgAAAAhANvh9svuAAAAhQEAABMAAAAAAAAA&#10;AAAAAAAAAAAAAFtDb250ZW50X1R5cGVzXS54bWxQSwECLQAUAAYACAAAACEAWvQsW78AAAAVAQAA&#10;CwAAAAAAAAAAAAAAAAAfAQAAX3JlbHMvLnJlbHNQSwECLQAUAAYACAAAACEAQGkKQsYAAADdAAAA&#10;DwAAAAAAAAAAAAAAAAAHAgAAZHJzL2Rvd25yZXYueG1sUEsFBgAAAAADAAMAtwAAAPoCAAAAAA==&#10;" strokeweight="1pt"/>
            <v:line id="Line 50" o:spid="_x0000_s2434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a/Z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nZLIe/b9IJsvoFAAD//wMAUEsBAi0AFAAGAAgAAAAhANvh9svuAAAAhQEAABMAAAAAAAAAAAAA&#10;AAAAAAAAAFtDb250ZW50X1R5cGVzXS54bWxQSwECLQAUAAYACAAAACEAWvQsW78AAAAVAQAACwAA&#10;AAAAAAAAAAAAAAAfAQAAX3JlbHMvLnJlbHNQSwECLQAUAAYACAAAACEALyWv2cMAAADdAAAADwAA&#10;AAAAAAAAAAAAAAAHAgAAZHJzL2Rvd25yZXYueG1sUEsFBgAAAAADAAMAtwAAAPcCAAAAAA==&#10;" strokeweight="1pt"/>
            <v:rect id="Rectangle 51" o:spid="_x0000_s2435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rQy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1X&#10;eQ6/36QT5OYJAAD//wMAUEsBAi0AFAAGAAgAAAAhANvh9svuAAAAhQEAABMAAAAAAAAAAAAAAAAA&#10;AAAAAFtDb250ZW50X1R5cGVzXS54bWxQSwECLQAUAAYACAAAACEAWvQsW78AAAAVAQAACwAAAAAA&#10;AAAAAAAAAAAfAQAAX3JlbHMvLnJlbHNQSwECLQAUAAYACAAAACEA8n60MsAAAADdAAAADwAAAAAA&#10;AAAAAAAAAAAHAgAAZHJzL2Rvd25yZXYueG1sUEsFBgAAAAADAAMAtwAAAPQCAAAAAA==&#10;" filled="f" stroked="f" strokeweight=".25pt">
              <v:textbox style="mso-next-textbox:#Rectangle 51" inset="1pt,1pt,1pt,1pt">
                <w:txbxContent>
                  <w:p w:rsidR="00074FD2" w:rsidRPr="00662806" w:rsidRDefault="00074FD2" w:rsidP="00074FD2">
                    <w:pPr>
                      <w:pStyle w:val="a3"/>
                      <w:jc w:val="center"/>
                      <w:rPr>
                        <w:sz w:val="32"/>
                        <w:lang w:val="ru-RU"/>
                      </w:rPr>
                    </w:pPr>
                    <w:r w:rsidRPr="00CC6E76">
                      <w:rPr>
                        <w:sz w:val="32"/>
                        <w:lang w:val="ru-RU"/>
                      </w:rPr>
                      <w:t>ПР-</w:t>
                    </w:r>
                    <w:r>
                      <w:rPr>
                        <w:sz w:val="32"/>
                        <w:lang w:val="en-US"/>
                      </w:rPr>
                      <w:t>3</w:t>
                    </w:r>
                    <w:r>
                      <w:rPr>
                        <w:sz w:val="32"/>
                        <w:lang w:val="ru-RU"/>
                      </w:rPr>
                      <w:t>95</w:t>
                    </w:r>
                  </w:p>
                </w:txbxContent>
              </v:textbox>
            </v:rect>
            <v:line id="Line 52" o:spid="_x0000_s2436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vL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Dp+8t++AAAA3QAAAA8AAAAAAAAA&#10;AAAAAAAABwIAAGRycy9kb3ducmV2LnhtbFBLBQYAAAAAAwADALcAAADyAgAAAAA=&#10;" strokeweight="2pt"/>
            <v:line id="Line 53" o:spid="_x0000_s2437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gxBwwAAAN0AAAAPAAAAZHJzL2Rvd25yZXYueG1sRE/NagIx&#10;EL4LfYcwBW81q5S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P1IMQcMAAADdAAAADwAA&#10;AAAAAAAAAAAAAAAHAgAAZHJzL2Rvd25yZXYueG1sUEsFBgAAAAADAAMAtwAAAPcCAAAAAA==&#10;" strokeweight="1pt"/>
            <v:line id="Line 54" o:spid="_x0000_s2438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" strokeweight="1pt"/>
            <v:line id="Line 55" o:spid="_x0000_s2439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Det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" strokeweight="1pt"/>
            <v:group id="Group 56" o:spid="_x0000_s2440" style="position:absolute;left:1154;top:1560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">
              <v:rect id="Rectangle 57" o:spid="_x0000_s24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<v:textbox style="mso-next-textbox:#Rectangle 57" inset="1pt,1pt,1pt,1pt">
                  <w:txbxContent>
                    <w:p w:rsidR="00074FD2" w:rsidRDefault="00074FD2" w:rsidP="00074FD2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58" o:spid="_x0000_s24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iZD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" filled="f" stroked="f" strokeweight=".25pt">
                <v:textbox style="mso-next-textbox:#Rectangle 58" inset="1pt,1pt,1pt,1pt">
                  <w:txbxContent>
                    <w:p w:rsidR="00074FD2" w:rsidRDefault="00074FD2" w:rsidP="00074FD2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</v:group>
            <v:line id="Line 59" o:spid="_x0000_s2443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<v:rect id="Rectangle 60" o:spid="_x0000_s2444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byY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tZzD7zfpBJk/AAAA//8DAFBLAQItABQABgAIAAAAIQDb4fbL7gAAAIUBAAATAAAAAAAAAAAAAAAA&#10;AAAAAABbQ29udGVudF9UeXBlc10ueG1sUEsBAi0AFAAGAAgAAAAhAFr0LFu/AAAAFQEAAAsAAAAA&#10;AAAAAAAAAAAAHwEAAF9yZWxzLy5yZWxzUEsBAi0AFAAGAAgAAAAhAId1vJjBAAAA3QAAAA8AAAAA&#10;AAAAAAAAAAAABwIAAGRycy9kb3ducmV2LnhtbFBLBQYAAAAAAwADALcAAAD1AgAAAAA=&#10;" filled="f" stroked="f" strokeweight=".25pt">
              <v:textbox style="mso-next-textbox:#Rectangle 60" inset="1pt,1pt,1pt,1pt">
                <w:txbxContent>
                  <w:p w:rsidR="00074FD2" w:rsidRPr="003974B3" w:rsidRDefault="00074FD2" w:rsidP="00074FD2">
                    <w:pPr>
                      <w:pStyle w:val="a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rFonts w:ascii="Journal" w:hAnsi="Journal"/>
                        <w:sz w:val="18"/>
                        <w:lang w:val="ru-RU"/>
                      </w:rPr>
                      <w:t>Масса</w:t>
                    </w:r>
                  </w:p>
                </w:txbxContent>
              </v:textbox>
            </v:rect>
            <v:rect id="Rectangle 61" o:spid="_x0000_s2445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<v:textbox style="mso-next-textbox:#Rectangle 61" inset="1pt,1pt,1pt,1pt">
                <w:txbxContent>
                  <w:p w:rsidR="00074FD2" w:rsidRDefault="00074FD2" w:rsidP="00074FD2">
                    <w:pPr>
                      <w:pStyle w:val="a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Масштаб</w:t>
                    </w:r>
                  </w:p>
                </w:txbxContent>
              </v:textbox>
            </v:rect>
            <v:line id="Line 62" o:spid="_x0000_s2446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<v:rect id="Rectangle 63" o:spid="_x0000_s2447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<v:textbox style="mso-next-textbox:#Rectangle 63" inset="1pt,1pt,1pt,1pt">
                <w:txbxContent>
                  <w:p w:rsidR="00074FD2" w:rsidRDefault="00074FD2" w:rsidP="00074FD2">
                    <w:pPr>
                      <w:pStyle w:val="a3"/>
                      <w:rPr>
                        <w:sz w:val="18"/>
                      </w:rPr>
                    </w:pPr>
                  </w:p>
                </w:txbxContent>
              </v:textbox>
            </v:rect>
            <v:rect id="Rectangle 64" o:spid="_x0000_s2448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<v:textbox style="mso-next-textbox:#Rectangle 64" inset="1pt,1pt,1pt,1pt">
                <w:txbxContent>
                  <w:p w:rsidR="00074FD2" w:rsidRPr="00AA0241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Rectangle 65" o:spid="_x0000_s2449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<v:textbox style="mso-next-textbox:#Rectangle 65" inset="1pt,1pt,1pt,1pt">
                <w:txbxContent>
                  <w:p w:rsidR="00074FD2" w:rsidRPr="003974B3" w:rsidRDefault="00074FD2" w:rsidP="00074FD2">
                    <w:pPr>
                      <w:pStyle w:val="a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1 : </w:t>
                    </w:r>
                    <w:r>
                      <w:rPr>
                        <w:sz w:val="18"/>
                        <w:lang w:val="ru-RU"/>
                      </w:rPr>
                      <w:t>2</w:t>
                    </w:r>
                  </w:p>
                </w:txbxContent>
              </v:textbox>
            </v:rect>
            <v:line id="Line 66" o:spid="_x0000_s2450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QTrwwAAAN0AAAAPAAAAZHJzL2Rvd25yZXYueG1sRE/NagIx&#10;EL4LfYcwQm81qwW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SlkE68MAAADdAAAADwAA&#10;AAAAAAAAAAAAAAAHAgAAZHJzL2Rvd25yZXYueG1sUEsFBgAAAAADAAMAtwAAAPcCAAAAAA==&#10;" strokeweight="1pt"/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2451" type="#_x0000_t202" style="position:absolute;left:4402;top:14725;width:854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6GQxQAAAN0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" filled="f" stroked="f">
            <v:textbox style="mso-next-textbox:#Надпись 2">
              <w:txbxContent>
                <w:p w:rsidR="00074FD2" w:rsidRPr="00D35AF6" w:rsidRDefault="00074FD2" w:rsidP="00074FD2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452" type="#_x0000_t202" style="position:absolute;left:4406;top:15863;width:860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" filled="f" stroked="f">
            <v:textbox>
              <w:txbxContent>
                <w:p w:rsidR="00074FD2" w:rsidRPr="00F90B84" w:rsidRDefault="00074FD2" w:rsidP="00074FD2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453" type="#_x0000_t202" style="position:absolute;left:4406;top:16128;width:860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97rxQAAAN0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" filled="f" stroked="f">
            <v:textbox>
              <w:txbxContent>
                <w:p w:rsidR="00074FD2" w:rsidRPr="001D0393" w:rsidRDefault="00074FD2" w:rsidP="00074FD2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  <v:shape id="Надпись 2" o:spid="_x0000_s2454" type="#_x0000_t202" style="position:absolute;left:4402;top:15005;width:954;height:4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" filled="f" stroked="f">
            <v:textbox>
              <w:txbxContent>
                <w:p w:rsidR="00074FD2" w:rsidRPr="00F90B84" w:rsidRDefault="00074FD2" w:rsidP="00074FD2">
                  <w:pPr>
                    <w:rPr>
                      <w:rFonts w:ascii="ISOCPEUR" w:hAnsi="ISOCPEUR"/>
                    </w:rPr>
                  </w:pPr>
                </w:p>
              </w:txbxContent>
            </v:textbox>
          </v:shape>
        </v:group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B05FA"/>
    <w:multiLevelType w:val="multilevel"/>
    <w:tmpl w:val="0A441030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abstractNum w:abstractNumId="1">
    <w:nsid w:val="0F6255F6"/>
    <w:multiLevelType w:val="hybridMultilevel"/>
    <w:tmpl w:val="DA3A68C0"/>
    <w:lvl w:ilvl="0" w:tplc="06D43BCC">
      <w:start w:val="1"/>
      <w:numFmt w:val="decimal"/>
      <w:lvlText w:val="%1"/>
      <w:lvlJc w:val="left"/>
      <w:pPr>
        <w:ind w:left="106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FA85FFD"/>
    <w:multiLevelType w:val="hybridMultilevel"/>
    <w:tmpl w:val="3D2069E0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C5476FB"/>
    <w:multiLevelType w:val="hybridMultilevel"/>
    <w:tmpl w:val="F75AD732"/>
    <w:lvl w:ilvl="0" w:tplc="0FEC40D2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DAD84DA8">
      <w:start w:val="1"/>
      <w:numFmt w:val="decimal"/>
      <w:lvlText w:val="%2"/>
      <w:lvlJc w:val="left"/>
      <w:pPr>
        <w:ind w:left="1080" w:hanging="360"/>
      </w:pPr>
      <w:rPr>
        <w:rFonts w:hint="default"/>
        <w:color w:val="auto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D8F245E"/>
    <w:multiLevelType w:val="hybridMultilevel"/>
    <w:tmpl w:val="9B847FF6"/>
    <w:lvl w:ilvl="0" w:tplc="98AC7A20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5">
    <w:nsid w:val="1E514A2E"/>
    <w:multiLevelType w:val="multilevel"/>
    <w:tmpl w:val="8CBC6B90"/>
    <w:lvl w:ilvl="0">
      <w:start w:val="2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2502784B"/>
    <w:multiLevelType w:val="hybridMultilevel"/>
    <w:tmpl w:val="692C3328"/>
    <w:lvl w:ilvl="0" w:tplc="DAD84DA8">
      <w:start w:val="1"/>
      <w:numFmt w:val="decimal"/>
      <w:lvlText w:val="%1"/>
      <w:lvlJc w:val="left"/>
      <w:pPr>
        <w:ind w:left="1080" w:hanging="360"/>
      </w:pPr>
      <w:rPr>
        <w:rFonts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A5752E"/>
    <w:multiLevelType w:val="hybridMultilevel"/>
    <w:tmpl w:val="1DF6E9C2"/>
    <w:lvl w:ilvl="0" w:tplc="6C5A2784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7C1224"/>
    <w:multiLevelType w:val="hybridMultilevel"/>
    <w:tmpl w:val="6E60E6F0"/>
    <w:lvl w:ilvl="0" w:tplc="99CEE4B4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6EC6DA5"/>
    <w:multiLevelType w:val="hybridMultilevel"/>
    <w:tmpl w:val="9B06D6F2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BC27566"/>
    <w:multiLevelType w:val="hybridMultilevel"/>
    <w:tmpl w:val="B84262CE"/>
    <w:lvl w:ilvl="0" w:tplc="3176F918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4BE4F2CA">
      <w:start w:val="1"/>
      <w:numFmt w:val="bullet"/>
      <w:suff w:val="space"/>
      <w:lvlText w:val=""/>
      <w:lvlJc w:val="left"/>
      <w:pPr>
        <w:ind w:left="8015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C724C40"/>
    <w:multiLevelType w:val="hybridMultilevel"/>
    <w:tmpl w:val="77FA228C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CF314C2"/>
    <w:multiLevelType w:val="hybridMultilevel"/>
    <w:tmpl w:val="3496DDDE"/>
    <w:lvl w:ilvl="0" w:tplc="EF7AE258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3">
    <w:nsid w:val="2E5F2FEF"/>
    <w:multiLevelType w:val="hybridMultilevel"/>
    <w:tmpl w:val="0188F8CE"/>
    <w:lvl w:ilvl="0" w:tplc="F9F243B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BE6EC6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>
    <w:nsid w:val="38747FD2"/>
    <w:multiLevelType w:val="hybridMultilevel"/>
    <w:tmpl w:val="E7728828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87B171E"/>
    <w:multiLevelType w:val="multilevel"/>
    <w:tmpl w:val="0700FA50"/>
    <w:lvl w:ilvl="0">
      <w:start w:val="2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66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>
    <w:nsid w:val="3C507D65"/>
    <w:multiLevelType w:val="hybridMultilevel"/>
    <w:tmpl w:val="C48005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29C0DF0"/>
    <w:multiLevelType w:val="hybridMultilevel"/>
    <w:tmpl w:val="B1FA70C4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47510F9"/>
    <w:multiLevelType w:val="hybridMultilevel"/>
    <w:tmpl w:val="AEB84EDE"/>
    <w:lvl w:ilvl="0" w:tplc="D59EC3C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9CC5A0B"/>
    <w:multiLevelType w:val="multilevel"/>
    <w:tmpl w:val="13AE645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>
    <w:nsid w:val="4D364DB3"/>
    <w:multiLevelType w:val="hybridMultilevel"/>
    <w:tmpl w:val="30744DB2"/>
    <w:lvl w:ilvl="0" w:tplc="EF7AE25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546A1FE0"/>
    <w:multiLevelType w:val="hybridMultilevel"/>
    <w:tmpl w:val="35A6A118"/>
    <w:lvl w:ilvl="0" w:tplc="D59EC3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71F1645"/>
    <w:multiLevelType w:val="hybridMultilevel"/>
    <w:tmpl w:val="0D468426"/>
    <w:lvl w:ilvl="0" w:tplc="D610C73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A33192D"/>
    <w:multiLevelType w:val="hybridMultilevel"/>
    <w:tmpl w:val="8D2EB228"/>
    <w:lvl w:ilvl="0" w:tplc="C34272E8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A9E1A03"/>
    <w:multiLevelType w:val="hybridMultilevel"/>
    <w:tmpl w:val="5AC0F3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C1C57B3"/>
    <w:multiLevelType w:val="multilevel"/>
    <w:tmpl w:val="4F4C74C0"/>
    <w:lvl w:ilvl="0">
      <w:start w:val="2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1226" w:hanging="375"/>
      </w:pPr>
    </w:lvl>
    <w:lvl w:ilvl="2">
      <w:start w:val="1"/>
      <w:numFmt w:val="decimal"/>
      <w:lvlText w:val="%1.%2.%3"/>
      <w:lvlJc w:val="left"/>
      <w:pPr>
        <w:ind w:left="2422" w:hanging="720"/>
      </w:pPr>
    </w:lvl>
    <w:lvl w:ilvl="3">
      <w:start w:val="1"/>
      <w:numFmt w:val="decimal"/>
      <w:lvlText w:val="%1.%2.%3.%4"/>
      <w:lvlJc w:val="left"/>
      <w:pPr>
        <w:ind w:left="3633" w:hanging="1080"/>
      </w:pPr>
    </w:lvl>
    <w:lvl w:ilvl="4">
      <w:start w:val="1"/>
      <w:numFmt w:val="decimal"/>
      <w:lvlText w:val="%1.%2.%3.%4.%5"/>
      <w:lvlJc w:val="left"/>
      <w:pPr>
        <w:ind w:left="4484" w:hanging="1080"/>
      </w:pPr>
    </w:lvl>
    <w:lvl w:ilvl="5">
      <w:start w:val="1"/>
      <w:numFmt w:val="decimal"/>
      <w:lvlText w:val="%1.%2.%3.%4.%5.%6"/>
      <w:lvlJc w:val="left"/>
      <w:pPr>
        <w:ind w:left="5695" w:hanging="1440"/>
      </w:pPr>
    </w:lvl>
    <w:lvl w:ilvl="6">
      <w:start w:val="1"/>
      <w:numFmt w:val="decimal"/>
      <w:lvlText w:val="%1.%2.%3.%4.%5.%6.%7"/>
      <w:lvlJc w:val="left"/>
      <w:pPr>
        <w:ind w:left="6546" w:hanging="1440"/>
      </w:pPr>
    </w:lvl>
    <w:lvl w:ilvl="7">
      <w:start w:val="1"/>
      <w:numFmt w:val="decimal"/>
      <w:lvlText w:val="%1.%2.%3.%4.%5.%6.%7.%8"/>
      <w:lvlJc w:val="left"/>
      <w:pPr>
        <w:ind w:left="7757" w:hanging="1800"/>
      </w:pPr>
    </w:lvl>
    <w:lvl w:ilvl="8">
      <w:start w:val="1"/>
      <w:numFmt w:val="decimal"/>
      <w:lvlText w:val="%1.%2.%3.%4.%5.%6.%7.%8.%9"/>
      <w:lvlJc w:val="left"/>
      <w:pPr>
        <w:ind w:left="8968" w:hanging="2160"/>
      </w:pPr>
    </w:lvl>
  </w:abstractNum>
  <w:abstractNum w:abstractNumId="27">
    <w:nsid w:val="5D0D77BC"/>
    <w:multiLevelType w:val="hybridMultilevel"/>
    <w:tmpl w:val="8A1A96CA"/>
    <w:lvl w:ilvl="0" w:tplc="D59EC3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EC295D"/>
    <w:multiLevelType w:val="hybridMultilevel"/>
    <w:tmpl w:val="136EA558"/>
    <w:lvl w:ilvl="0" w:tplc="D59EC3C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0BD0959"/>
    <w:multiLevelType w:val="multilevel"/>
    <w:tmpl w:val="8CBC6B90"/>
    <w:lvl w:ilvl="0">
      <w:start w:val="2"/>
      <w:numFmt w:val="decimal"/>
      <w:suff w:val="space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0">
    <w:nsid w:val="60FF5B65"/>
    <w:multiLevelType w:val="hybridMultilevel"/>
    <w:tmpl w:val="AEB84EDE"/>
    <w:lvl w:ilvl="0" w:tplc="D59EC3C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2D9695A"/>
    <w:multiLevelType w:val="multilevel"/>
    <w:tmpl w:val="66E25C2A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2">
    <w:nsid w:val="64E860A3"/>
    <w:multiLevelType w:val="hybridMultilevel"/>
    <w:tmpl w:val="81AADC46"/>
    <w:lvl w:ilvl="0" w:tplc="0166FC48">
      <w:start w:val="1"/>
      <w:numFmt w:val="decimal"/>
      <w:lvlText w:val="%1"/>
      <w:lvlJc w:val="left"/>
      <w:pPr>
        <w:ind w:left="1069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64F436DE"/>
    <w:multiLevelType w:val="multilevel"/>
    <w:tmpl w:val="989C0E9E"/>
    <w:lvl w:ilvl="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4">
    <w:nsid w:val="68280AB3"/>
    <w:multiLevelType w:val="hybridMultilevel"/>
    <w:tmpl w:val="4F804554"/>
    <w:lvl w:ilvl="0" w:tplc="0419000F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96C14B6"/>
    <w:multiLevelType w:val="hybridMultilevel"/>
    <w:tmpl w:val="5A5CE0CA"/>
    <w:lvl w:ilvl="0" w:tplc="E3502D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6C5E1B34"/>
    <w:multiLevelType w:val="multilevel"/>
    <w:tmpl w:val="4456ED3E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7">
    <w:nsid w:val="6EA90E16"/>
    <w:multiLevelType w:val="hybridMultilevel"/>
    <w:tmpl w:val="126AA820"/>
    <w:lvl w:ilvl="0" w:tplc="D59EC3CA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770009C2"/>
    <w:multiLevelType w:val="multilevel"/>
    <w:tmpl w:val="21FC3B4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7025B8D"/>
    <w:multiLevelType w:val="hybridMultilevel"/>
    <w:tmpl w:val="03CE2EF6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92F4D24"/>
    <w:multiLevelType w:val="hybridMultilevel"/>
    <w:tmpl w:val="AA68F8F2"/>
    <w:lvl w:ilvl="0" w:tplc="EF7AE258">
      <w:start w:val="1"/>
      <w:numFmt w:val="bullet"/>
      <w:lvlText w:val=""/>
      <w:lvlJc w:val="left"/>
      <w:pPr>
        <w:ind w:left="355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abstractNum w:abstractNumId="41">
    <w:nsid w:val="798C4DE5"/>
    <w:multiLevelType w:val="hybridMultilevel"/>
    <w:tmpl w:val="2ADCC2AC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7E961C17"/>
    <w:multiLevelType w:val="multilevel"/>
    <w:tmpl w:val="D2A0D8EC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9"/>
  </w:num>
  <w:num w:numId="2">
    <w:abstractNumId w:val="3"/>
  </w:num>
  <w:num w:numId="3">
    <w:abstractNumId w:val="29"/>
  </w:num>
  <w:num w:numId="4">
    <w:abstractNumId w:val="29"/>
    <w:lvlOverride w:ilvl="0">
      <w:lvl w:ilvl="0">
        <w:start w:val="2"/>
        <w:numFmt w:val="decimal"/>
        <w:suff w:val="space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"/>
        <w:lvlJc w:val="left"/>
        <w:pPr>
          <w:ind w:left="1080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"/>
        <w:lvlJc w:val="left"/>
        <w:pPr>
          <w:ind w:left="144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"/>
        <w:lvlJc w:val="left"/>
        <w:pPr>
          <w:ind w:left="1440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"/>
        <w:lvlJc w:val="left"/>
        <w:pPr>
          <w:ind w:left="1800" w:hanging="144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"/>
        <w:lvlJc w:val="left"/>
        <w:pPr>
          <w:ind w:left="1800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"/>
        <w:lvlJc w:val="left"/>
        <w:pPr>
          <w:ind w:left="2160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"/>
        <w:lvlJc w:val="left"/>
        <w:pPr>
          <w:ind w:left="2520" w:hanging="2160"/>
        </w:pPr>
        <w:rPr>
          <w:rFonts w:hint="default"/>
        </w:rPr>
      </w:lvl>
    </w:lvlOverride>
  </w:num>
  <w:num w:numId="5">
    <w:abstractNumId w:val="1"/>
  </w:num>
  <w:num w:numId="6">
    <w:abstractNumId w:val="32"/>
  </w:num>
  <w:num w:numId="7">
    <w:abstractNumId w:val="33"/>
  </w:num>
  <w:num w:numId="8">
    <w:abstractNumId w:val="11"/>
  </w:num>
  <w:num w:numId="9">
    <w:abstractNumId w:val="26"/>
  </w:num>
  <w:num w:numId="10">
    <w:abstractNumId w:val="12"/>
  </w:num>
  <w:num w:numId="11">
    <w:abstractNumId w:val="37"/>
  </w:num>
  <w:num w:numId="12">
    <w:abstractNumId w:val="15"/>
  </w:num>
  <w:num w:numId="13">
    <w:abstractNumId w:val="41"/>
  </w:num>
  <w:num w:numId="14">
    <w:abstractNumId w:val="21"/>
  </w:num>
  <w:num w:numId="15">
    <w:abstractNumId w:val="18"/>
  </w:num>
  <w:num w:numId="16">
    <w:abstractNumId w:val="19"/>
  </w:num>
  <w:num w:numId="17">
    <w:abstractNumId w:val="30"/>
  </w:num>
  <w:num w:numId="18">
    <w:abstractNumId w:val="35"/>
  </w:num>
  <w:num w:numId="19">
    <w:abstractNumId w:val="17"/>
  </w:num>
  <w:num w:numId="20">
    <w:abstractNumId w:val="22"/>
  </w:num>
  <w:num w:numId="21">
    <w:abstractNumId w:val="0"/>
  </w:num>
  <w:num w:numId="22">
    <w:abstractNumId w:val="27"/>
  </w:num>
  <w:num w:numId="23">
    <w:abstractNumId w:val="28"/>
  </w:num>
  <w:num w:numId="24">
    <w:abstractNumId w:val="6"/>
  </w:num>
  <w:num w:numId="25">
    <w:abstractNumId w:val="42"/>
  </w:num>
  <w:num w:numId="26">
    <w:abstractNumId w:val="7"/>
  </w:num>
  <w:num w:numId="27">
    <w:abstractNumId w:val="14"/>
  </w:num>
  <w:num w:numId="28">
    <w:abstractNumId w:val="20"/>
  </w:num>
  <w:num w:numId="29">
    <w:abstractNumId w:val="5"/>
  </w:num>
  <w:num w:numId="30">
    <w:abstractNumId w:val="2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1"/>
  </w:num>
  <w:num w:numId="32">
    <w:abstractNumId w:val="38"/>
  </w:num>
  <w:num w:numId="33">
    <w:abstractNumId w:val="16"/>
  </w:num>
  <w:num w:numId="34">
    <w:abstractNumId w:val="25"/>
  </w:num>
  <w:num w:numId="35">
    <w:abstractNumId w:val="24"/>
  </w:num>
  <w:num w:numId="36">
    <w:abstractNumId w:val="16"/>
  </w:num>
  <w:num w:numId="37">
    <w:abstractNumId w:val="2"/>
  </w:num>
  <w:num w:numId="38">
    <w:abstractNumId w:val="40"/>
  </w:num>
  <w:num w:numId="39">
    <w:abstractNumId w:val="9"/>
  </w:num>
  <w:num w:numId="40">
    <w:abstractNumId w:val="10"/>
  </w:num>
  <w:num w:numId="41">
    <w:abstractNumId w:val="13"/>
  </w:num>
  <w:num w:numId="42">
    <w:abstractNumId w:val="27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4"/>
  </w:num>
  <w:num w:numId="45">
    <w:abstractNumId w:val="1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"/>
  </w:num>
  <w:num w:numId="48">
    <w:abstractNumId w:val="36"/>
  </w:num>
  <w:num w:numId="49">
    <w:abstractNumId w:val="23"/>
  </w:num>
  <w:num w:numId="5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9"/>
  <w:characterSpacingControl w:val="doNotCompress"/>
  <w:hdrShapeDefaults>
    <o:shapedefaults v:ext="edit" spidmax="24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33DC0"/>
    <w:rsid w:val="00014FA6"/>
    <w:rsid w:val="000369B3"/>
    <w:rsid w:val="00061AB8"/>
    <w:rsid w:val="00064260"/>
    <w:rsid w:val="0006449D"/>
    <w:rsid w:val="00074FD2"/>
    <w:rsid w:val="000A1D83"/>
    <w:rsid w:val="000A4794"/>
    <w:rsid w:val="000A6AC1"/>
    <w:rsid w:val="000B1013"/>
    <w:rsid w:val="000C5124"/>
    <w:rsid w:val="000C5B2D"/>
    <w:rsid w:val="000C77BB"/>
    <w:rsid w:val="000D1753"/>
    <w:rsid w:val="000F2248"/>
    <w:rsid w:val="000F4C8F"/>
    <w:rsid w:val="00101CF5"/>
    <w:rsid w:val="001143AB"/>
    <w:rsid w:val="001148EA"/>
    <w:rsid w:val="001210D7"/>
    <w:rsid w:val="00125371"/>
    <w:rsid w:val="0012576E"/>
    <w:rsid w:val="00125794"/>
    <w:rsid w:val="00156BB1"/>
    <w:rsid w:val="00177EB2"/>
    <w:rsid w:val="00181D48"/>
    <w:rsid w:val="0018562A"/>
    <w:rsid w:val="00190B43"/>
    <w:rsid w:val="001B5BDA"/>
    <w:rsid w:val="001C3D7B"/>
    <w:rsid w:val="001C55A1"/>
    <w:rsid w:val="001D60B6"/>
    <w:rsid w:val="001E010A"/>
    <w:rsid w:val="0020442F"/>
    <w:rsid w:val="00206383"/>
    <w:rsid w:val="00223209"/>
    <w:rsid w:val="00241BD2"/>
    <w:rsid w:val="0024522E"/>
    <w:rsid w:val="00245AEA"/>
    <w:rsid w:val="002535CE"/>
    <w:rsid w:val="002703BE"/>
    <w:rsid w:val="0027474E"/>
    <w:rsid w:val="00275D2A"/>
    <w:rsid w:val="00277F0C"/>
    <w:rsid w:val="00286A7D"/>
    <w:rsid w:val="0028726E"/>
    <w:rsid w:val="002A1E75"/>
    <w:rsid w:val="002A2556"/>
    <w:rsid w:val="002B0F34"/>
    <w:rsid w:val="002B79E5"/>
    <w:rsid w:val="002C3176"/>
    <w:rsid w:val="002C7098"/>
    <w:rsid w:val="002E3C7E"/>
    <w:rsid w:val="002E6F31"/>
    <w:rsid w:val="0030103B"/>
    <w:rsid w:val="0031475C"/>
    <w:rsid w:val="00323297"/>
    <w:rsid w:val="00334DDB"/>
    <w:rsid w:val="003444FA"/>
    <w:rsid w:val="003514D4"/>
    <w:rsid w:val="0037027B"/>
    <w:rsid w:val="00371798"/>
    <w:rsid w:val="00375B18"/>
    <w:rsid w:val="0038389F"/>
    <w:rsid w:val="00390439"/>
    <w:rsid w:val="0039776F"/>
    <w:rsid w:val="003A2F39"/>
    <w:rsid w:val="003B1F9E"/>
    <w:rsid w:val="003B4A73"/>
    <w:rsid w:val="003C1351"/>
    <w:rsid w:val="003C57E7"/>
    <w:rsid w:val="003C6CD2"/>
    <w:rsid w:val="003D7B69"/>
    <w:rsid w:val="003E405E"/>
    <w:rsid w:val="003F0698"/>
    <w:rsid w:val="003F0AE8"/>
    <w:rsid w:val="003F0B45"/>
    <w:rsid w:val="00407258"/>
    <w:rsid w:val="00421156"/>
    <w:rsid w:val="0043608D"/>
    <w:rsid w:val="00437B5D"/>
    <w:rsid w:val="00441E36"/>
    <w:rsid w:val="00444150"/>
    <w:rsid w:val="00450109"/>
    <w:rsid w:val="00451054"/>
    <w:rsid w:val="004521F5"/>
    <w:rsid w:val="004533D2"/>
    <w:rsid w:val="0046628F"/>
    <w:rsid w:val="00482725"/>
    <w:rsid w:val="00493C16"/>
    <w:rsid w:val="004A2E83"/>
    <w:rsid w:val="004A7017"/>
    <w:rsid w:val="004B4883"/>
    <w:rsid w:val="004C7814"/>
    <w:rsid w:val="004E205F"/>
    <w:rsid w:val="004F26A1"/>
    <w:rsid w:val="004F3E5E"/>
    <w:rsid w:val="00502484"/>
    <w:rsid w:val="00502F98"/>
    <w:rsid w:val="005109F9"/>
    <w:rsid w:val="00517D3F"/>
    <w:rsid w:val="00522048"/>
    <w:rsid w:val="0052422D"/>
    <w:rsid w:val="00527FEB"/>
    <w:rsid w:val="0053145F"/>
    <w:rsid w:val="005421D7"/>
    <w:rsid w:val="0054478E"/>
    <w:rsid w:val="00546501"/>
    <w:rsid w:val="005918B5"/>
    <w:rsid w:val="005930B5"/>
    <w:rsid w:val="005A2436"/>
    <w:rsid w:val="005B3E73"/>
    <w:rsid w:val="005B4BC2"/>
    <w:rsid w:val="005B6C92"/>
    <w:rsid w:val="005C2FD8"/>
    <w:rsid w:val="005C6D0C"/>
    <w:rsid w:val="005D0920"/>
    <w:rsid w:val="005D51AB"/>
    <w:rsid w:val="005E52FE"/>
    <w:rsid w:val="005E7425"/>
    <w:rsid w:val="005F4AE7"/>
    <w:rsid w:val="00601164"/>
    <w:rsid w:val="00606F78"/>
    <w:rsid w:val="00623233"/>
    <w:rsid w:val="006273C9"/>
    <w:rsid w:val="006278E8"/>
    <w:rsid w:val="00633DC0"/>
    <w:rsid w:val="006611A8"/>
    <w:rsid w:val="00664066"/>
    <w:rsid w:val="006656C1"/>
    <w:rsid w:val="00670B9E"/>
    <w:rsid w:val="006860B6"/>
    <w:rsid w:val="00690A5E"/>
    <w:rsid w:val="006B7778"/>
    <w:rsid w:val="006C35A9"/>
    <w:rsid w:val="006C7134"/>
    <w:rsid w:val="006F1DEC"/>
    <w:rsid w:val="006F226A"/>
    <w:rsid w:val="00701262"/>
    <w:rsid w:val="00714067"/>
    <w:rsid w:val="00714806"/>
    <w:rsid w:val="00723AB4"/>
    <w:rsid w:val="00723B7C"/>
    <w:rsid w:val="00746E2A"/>
    <w:rsid w:val="00752139"/>
    <w:rsid w:val="007609AF"/>
    <w:rsid w:val="007661CE"/>
    <w:rsid w:val="00783BC6"/>
    <w:rsid w:val="00783F6E"/>
    <w:rsid w:val="007944F8"/>
    <w:rsid w:val="007B08D9"/>
    <w:rsid w:val="007B4E8C"/>
    <w:rsid w:val="008357DC"/>
    <w:rsid w:val="00841F06"/>
    <w:rsid w:val="008437FF"/>
    <w:rsid w:val="00880507"/>
    <w:rsid w:val="0088597D"/>
    <w:rsid w:val="008A0758"/>
    <w:rsid w:val="008B2C64"/>
    <w:rsid w:val="008C5321"/>
    <w:rsid w:val="008D3984"/>
    <w:rsid w:val="008D3D0D"/>
    <w:rsid w:val="00902BCC"/>
    <w:rsid w:val="00906ED7"/>
    <w:rsid w:val="009148C2"/>
    <w:rsid w:val="00916611"/>
    <w:rsid w:val="00932612"/>
    <w:rsid w:val="0093315B"/>
    <w:rsid w:val="00943CBC"/>
    <w:rsid w:val="0095432E"/>
    <w:rsid w:val="0096749F"/>
    <w:rsid w:val="009A689D"/>
    <w:rsid w:val="009B12E9"/>
    <w:rsid w:val="009B3494"/>
    <w:rsid w:val="009D0DC6"/>
    <w:rsid w:val="009D5C39"/>
    <w:rsid w:val="009E0B1E"/>
    <w:rsid w:val="00A36A90"/>
    <w:rsid w:val="00A54690"/>
    <w:rsid w:val="00A54FDC"/>
    <w:rsid w:val="00A565E4"/>
    <w:rsid w:val="00A568D6"/>
    <w:rsid w:val="00A66E30"/>
    <w:rsid w:val="00A7253E"/>
    <w:rsid w:val="00A87B35"/>
    <w:rsid w:val="00AB55F4"/>
    <w:rsid w:val="00AB7142"/>
    <w:rsid w:val="00AC6D61"/>
    <w:rsid w:val="00AE2C36"/>
    <w:rsid w:val="00AF29FC"/>
    <w:rsid w:val="00AF394D"/>
    <w:rsid w:val="00AF3D62"/>
    <w:rsid w:val="00AF4E33"/>
    <w:rsid w:val="00B14E11"/>
    <w:rsid w:val="00B16FC0"/>
    <w:rsid w:val="00B22F51"/>
    <w:rsid w:val="00B41B7E"/>
    <w:rsid w:val="00B45CEC"/>
    <w:rsid w:val="00B53B4B"/>
    <w:rsid w:val="00B54291"/>
    <w:rsid w:val="00B80CC7"/>
    <w:rsid w:val="00B83781"/>
    <w:rsid w:val="00B86A55"/>
    <w:rsid w:val="00BB3EE7"/>
    <w:rsid w:val="00BD2A77"/>
    <w:rsid w:val="00BD4410"/>
    <w:rsid w:val="00BF48C8"/>
    <w:rsid w:val="00BF59A8"/>
    <w:rsid w:val="00C0418F"/>
    <w:rsid w:val="00C12F59"/>
    <w:rsid w:val="00C3021D"/>
    <w:rsid w:val="00C45A4B"/>
    <w:rsid w:val="00C6115A"/>
    <w:rsid w:val="00C749B9"/>
    <w:rsid w:val="00C75DDF"/>
    <w:rsid w:val="00C84333"/>
    <w:rsid w:val="00CA0EA2"/>
    <w:rsid w:val="00CA2B47"/>
    <w:rsid w:val="00CB20E3"/>
    <w:rsid w:val="00CB4A13"/>
    <w:rsid w:val="00D01824"/>
    <w:rsid w:val="00D06A09"/>
    <w:rsid w:val="00D45524"/>
    <w:rsid w:val="00D6337C"/>
    <w:rsid w:val="00D63A0E"/>
    <w:rsid w:val="00D71303"/>
    <w:rsid w:val="00D75549"/>
    <w:rsid w:val="00D83A68"/>
    <w:rsid w:val="00D900B1"/>
    <w:rsid w:val="00DA6EBE"/>
    <w:rsid w:val="00DB034C"/>
    <w:rsid w:val="00DB6145"/>
    <w:rsid w:val="00DD4ECD"/>
    <w:rsid w:val="00DE00C1"/>
    <w:rsid w:val="00DF18E3"/>
    <w:rsid w:val="00E004B9"/>
    <w:rsid w:val="00E0488C"/>
    <w:rsid w:val="00E11991"/>
    <w:rsid w:val="00E25EEE"/>
    <w:rsid w:val="00E3281D"/>
    <w:rsid w:val="00E5406D"/>
    <w:rsid w:val="00E60857"/>
    <w:rsid w:val="00E827D6"/>
    <w:rsid w:val="00E84CA6"/>
    <w:rsid w:val="00E97251"/>
    <w:rsid w:val="00EA0C31"/>
    <w:rsid w:val="00EA4321"/>
    <w:rsid w:val="00EB13AB"/>
    <w:rsid w:val="00EE481F"/>
    <w:rsid w:val="00EF6A62"/>
    <w:rsid w:val="00F04F14"/>
    <w:rsid w:val="00F05A4A"/>
    <w:rsid w:val="00F32186"/>
    <w:rsid w:val="00F373CE"/>
    <w:rsid w:val="00F52FC9"/>
    <w:rsid w:val="00F54E1C"/>
    <w:rsid w:val="00F55603"/>
    <w:rsid w:val="00F75396"/>
    <w:rsid w:val="00F85E46"/>
    <w:rsid w:val="00FB0EFF"/>
    <w:rsid w:val="00FC5B59"/>
    <w:rsid w:val="00FC6019"/>
    <w:rsid w:val="00FD6CE5"/>
    <w:rsid w:val="00FE69B9"/>
    <w:rsid w:val="00FF5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5"/>
    <o:shapelayout v:ext="edit">
      <o:idmap v:ext="edit" data="1"/>
    </o:shapelayout>
  </w:shapeDefaults>
  <w:decimalSymbol w:val=","/>
  <w:listSeparator w:val=";"/>
  <w15:docId w15:val="{F92ABE12-6987-41C2-8E88-77DD4A4C2E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5BDA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A2B47"/>
    <w:pPr>
      <w:keepNext/>
      <w:keepLines/>
      <w:pageBreakBefore/>
      <w:numPr>
        <w:numId w:val="33"/>
      </w:numPr>
      <w:spacing w:line="480" w:lineRule="auto"/>
      <w:jc w:val="center"/>
      <w:outlineLvl w:val="0"/>
    </w:pPr>
    <w:rPr>
      <w:rFonts w:eastAsiaTheme="majorEastAsia" w:cstheme="majorBidi"/>
      <w:caps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2576E"/>
    <w:pPr>
      <w:keepNext/>
      <w:keepLines/>
      <w:numPr>
        <w:ilvl w:val="1"/>
        <w:numId w:val="33"/>
      </w:numPr>
      <w:spacing w:line="480" w:lineRule="auto"/>
      <w:jc w:val="center"/>
      <w:outlineLvl w:val="1"/>
    </w:pPr>
    <w:rPr>
      <w:rFonts w:eastAsia="Times New Roman" w:cstheme="majorBidi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23B7C"/>
    <w:pPr>
      <w:keepNext/>
      <w:keepLines/>
      <w:numPr>
        <w:ilvl w:val="2"/>
        <w:numId w:val="33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23B7C"/>
    <w:pPr>
      <w:keepNext/>
      <w:keepLines/>
      <w:numPr>
        <w:ilvl w:val="3"/>
        <w:numId w:val="3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3B7C"/>
    <w:pPr>
      <w:keepNext/>
      <w:keepLines/>
      <w:numPr>
        <w:ilvl w:val="4"/>
        <w:numId w:val="33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3B7C"/>
    <w:pPr>
      <w:keepNext/>
      <w:keepLines/>
      <w:numPr>
        <w:ilvl w:val="5"/>
        <w:numId w:val="33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23B7C"/>
    <w:pPr>
      <w:keepNext/>
      <w:keepLines/>
      <w:numPr>
        <w:ilvl w:val="6"/>
        <w:numId w:val="3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23B7C"/>
    <w:pPr>
      <w:keepNext/>
      <w:keepLines/>
      <w:numPr>
        <w:ilvl w:val="7"/>
        <w:numId w:val="3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23B7C"/>
    <w:pPr>
      <w:keepNext/>
      <w:keepLines/>
      <w:numPr>
        <w:ilvl w:val="8"/>
        <w:numId w:val="3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4">
    <w:name w:val="List Paragraph"/>
    <w:basedOn w:val="a"/>
    <w:link w:val="a5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6">
    <w:name w:val="Normal (Web)"/>
    <w:basedOn w:val="a"/>
    <w:link w:val="a7"/>
    <w:uiPriority w:val="99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7">
    <w:name w:val="Обычный (веб) Знак"/>
    <w:link w:val="a6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8">
    <w:name w:val="Table Grid"/>
    <w:basedOn w:val="a1"/>
    <w:uiPriority w:val="39"/>
    <w:rsid w:val="00601164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D4ECD"/>
  </w:style>
  <w:style w:type="paragraph" w:styleId="ab">
    <w:name w:val="footer"/>
    <w:basedOn w:val="a"/>
    <w:link w:val="ac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D4ECD"/>
  </w:style>
  <w:style w:type="character" w:customStyle="1" w:styleId="10">
    <w:name w:val="Заголовок 1 Знак"/>
    <w:basedOn w:val="a0"/>
    <w:link w:val="1"/>
    <w:uiPriority w:val="9"/>
    <w:rsid w:val="00CA2B47"/>
    <w:rPr>
      <w:rFonts w:ascii="Times New Roman" w:eastAsiaTheme="majorEastAsia" w:hAnsi="Times New Roman" w:cstheme="majorBidi"/>
      <w:caps/>
      <w:sz w:val="28"/>
      <w:szCs w:val="28"/>
    </w:rPr>
  </w:style>
  <w:style w:type="paragraph" w:styleId="ad">
    <w:name w:val="Body Text"/>
    <w:basedOn w:val="a"/>
    <w:link w:val="ae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e">
    <w:name w:val="Основной текст Знак"/>
    <w:basedOn w:val="a0"/>
    <w:link w:val="ad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"/>
    <w:link w:val="12"/>
    <w:autoRedefine/>
    <w:qFormat/>
    <w:rsid w:val="00723B7C"/>
    <w:pPr>
      <w:numPr>
        <w:numId w:val="0"/>
      </w:numPr>
    </w:pPr>
  </w:style>
  <w:style w:type="character" w:customStyle="1" w:styleId="20">
    <w:name w:val="Заголовок 2 Знак"/>
    <w:basedOn w:val="a0"/>
    <w:link w:val="2"/>
    <w:uiPriority w:val="9"/>
    <w:rsid w:val="0012576E"/>
    <w:rPr>
      <w:rFonts w:ascii="Times New Roman" w:eastAsia="Times New Roman" w:hAnsi="Times New Roman" w:cstheme="majorBidi"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723B7C"/>
    <w:rPr>
      <w:rFonts w:ascii="Times New Roman" w:eastAsiaTheme="majorEastAsia" w:hAnsi="Times New Roman" w:cstheme="majorBidi"/>
      <w:cap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">
    <w:name w:val="Hyperlink"/>
    <w:basedOn w:val="a0"/>
    <w:uiPriority w:val="99"/>
    <w:unhideWhenUsed/>
    <w:rsid w:val="00FC5B59"/>
    <w:rPr>
      <w:color w:val="0563C1" w:themeColor="hyperlink"/>
      <w:u w:val="single"/>
    </w:rPr>
  </w:style>
  <w:style w:type="paragraph" w:styleId="af0">
    <w:name w:val="Title"/>
    <w:basedOn w:val="1"/>
    <w:next w:val="a"/>
    <w:link w:val="af1"/>
    <w:autoRedefine/>
    <w:uiPriority w:val="10"/>
    <w:qFormat/>
    <w:rsid w:val="006278E8"/>
    <w:pPr>
      <w:numPr>
        <w:numId w:val="0"/>
      </w:numPr>
      <w:contextualSpacing/>
    </w:pPr>
    <w:rPr>
      <w:caps w:val="0"/>
      <w:spacing w:val="-10"/>
      <w:kern w:val="28"/>
      <w:szCs w:val="56"/>
    </w:rPr>
  </w:style>
  <w:style w:type="character" w:customStyle="1" w:styleId="af1">
    <w:name w:val="Название Знак"/>
    <w:basedOn w:val="a0"/>
    <w:link w:val="af0"/>
    <w:uiPriority w:val="10"/>
    <w:rsid w:val="006278E8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f2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3">
    <w:name w:val="Balloon Text"/>
    <w:basedOn w:val="a"/>
    <w:link w:val="af4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606F78"/>
    <w:pPr>
      <w:pageBreakBefore w:val="0"/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b/>
      <w:bCs/>
      <w:caps w:val="0"/>
      <w:color w:val="2F5496" w:themeColor="accent1" w:themeShade="BF"/>
    </w:rPr>
  </w:style>
  <w:style w:type="paragraph" w:styleId="13">
    <w:name w:val="toc 1"/>
    <w:basedOn w:val="a"/>
    <w:next w:val="a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606F78"/>
    <w:pPr>
      <w:ind w:firstLine="0"/>
    </w:pPr>
  </w:style>
  <w:style w:type="character" w:customStyle="1" w:styleId="a5">
    <w:name w:val="Абзац списка Знак"/>
    <w:basedOn w:val="a0"/>
    <w:link w:val="a4"/>
    <w:uiPriority w:val="34"/>
    <w:locked/>
    <w:rsid w:val="00670B9E"/>
    <w:rPr>
      <w:rFonts w:ascii="Calibri" w:eastAsia="Calibri" w:hAnsi="Calibri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https://metanit.com/java/android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F33B13-6DDA-42EE-AEE2-62DE8463E6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0</TotalTime>
  <Pages>25</Pages>
  <Words>3484</Words>
  <Characters>19861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Артем Пименов</cp:lastModifiedBy>
  <cp:revision>20</cp:revision>
  <cp:lastPrinted>2019-12-10T09:27:00Z</cp:lastPrinted>
  <dcterms:created xsi:type="dcterms:W3CDTF">2021-04-09T08:06:00Z</dcterms:created>
  <dcterms:modified xsi:type="dcterms:W3CDTF">2021-06-21T05:26:00Z</dcterms:modified>
</cp:coreProperties>
</file>